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EA5F06" w14:textId="77777777" w:rsidR="00E6210A" w:rsidRPr="000B1E2B" w:rsidRDefault="00E6210A" w:rsidP="00E6210A">
      <w:pPr>
        <w:spacing w:after="5" w:line="251" w:lineRule="auto"/>
        <w:ind w:left="61" w:hanging="10"/>
        <w:jc w:val="center"/>
        <w:rPr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lang w:val="uk-UA"/>
        </w:rPr>
        <w:t>Міністерство освіти і науки України</w:t>
      </w:r>
    </w:p>
    <w:p w14:paraId="1D4C38E8" w14:textId="77777777" w:rsidR="00E6210A" w:rsidRPr="000B1E2B" w:rsidRDefault="00E6210A" w:rsidP="00E6210A">
      <w:pPr>
        <w:spacing w:after="5" w:line="251" w:lineRule="auto"/>
        <w:ind w:left="61" w:right="51" w:hanging="10"/>
        <w:jc w:val="center"/>
        <w:rPr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lang w:val="uk-UA"/>
        </w:rPr>
        <w:t>Національний технічний університет України «Київський політехнічний інститут імені Ігоря Сікорського"</w:t>
      </w:r>
    </w:p>
    <w:p w14:paraId="102FD9F3" w14:textId="77777777" w:rsidR="00E6210A" w:rsidRPr="000B1E2B" w:rsidRDefault="00E6210A" w:rsidP="00E6210A">
      <w:pPr>
        <w:spacing w:after="311" w:line="251" w:lineRule="auto"/>
        <w:ind w:left="61" w:hanging="10"/>
        <w:jc w:val="center"/>
        <w:rPr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lang w:val="uk-UA"/>
        </w:rPr>
        <w:t>Факультет інформатики та обчислювальної техніки</w:t>
      </w:r>
    </w:p>
    <w:p w14:paraId="16C90590" w14:textId="77777777" w:rsidR="00E6210A" w:rsidRPr="000B1E2B" w:rsidRDefault="00E6210A" w:rsidP="00E6210A">
      <w:pPr>
        <w:spacing w:after="1053" w:line="251" w:lineRule="auto"/>
        <w:ind w:left="61" w:right="3" w:hanging="10"/>
        <w:jc w:val="center"/>
        <w:rPr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lang w:val="uk-UA"/>
        </w:rPr>
        <w:t>Кафедра інформатики та програмної інженерії</w:t>
      </w:r>
    </w:p>
    <w:p w14:paraId="38E72753" w14:textId="77777777" w:rsidR="00E6210A" w:rsidRPr="000B1E2B" w:rsidRDefault="00E6210A" w:rsidP="00E6210A">
      <w:pPr>
        <w:spacing w:after="264" w:line="251" w:lineRule="auto"/>
        <w:ind w:left="2673" w:right="2629" w:hanging="10"/>
        <w:jc w:val="center"/>
        <w:rPr>
          <w:sz w:val="24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Звіт</w:t>
      </w:r>
    </w:p>
    <w:p w14:paraId="16DC75F8" w14:textId="50CF2D38" w:rsidR="00E6210A" w:rsidRPr="000B1E2B" w:rsidRDefault="00E6210A" w:rsidP="00E6210A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з лабораторної роботи №</w:t>
      </w: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7</w:t>
      </w: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з дисципліни «Алгоритми та структури даних-1. Основи алгоритмізації»</w:t>
      </w:r>
    </w:p>
    <w:p w14:paraId="22A66444" w14:textId="411E84CF" w:rsidR="00E6210A" w:rsidRPr="000B1E2B" w:rsidRDefault="00E6210A" w:rsidP="00E6210A">
      <w:pPr>
        <w:spacing w:after="264" w:line="251" w:lineRule="auto"/>
        <w:ind w:left="2673" w:right="2617" w:hanging="10"/>
        <w:jc w:val="center"/>
        <w:rPr>
          <w:sz w:val="24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«Дослідження </w:t>
      </w:r>
      <w:r w:rsidR="00D7035E"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лінійного пошуку в послідовностях</w:t>
      </w: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»</w:t>
      </w:r>
    </w:p>
    <w:p w14:paraId="64614EE1" w14:textId="77777777" w:rsidR="00E6210A" w:rsidRPr="000B1E2B" w:rsidRDefault="00E6210A" w:rsidP="00E6210A">
      <w:pPr>
        <w:spacing w:after="2464" w:line="251" w:lineRule="auto"/>
        <w:ind w:left="2673" w:right="2626" w:hanging="10"/>
        <w:jc w:val="center"/>
        <w:rPr>
          <w:sz w:val="24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аріант </w:t>
      </w:r>
      <w:r w:rsidRPr="000B1E2B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29</w:t>
      </w:r>
    </w:p>
    <w:p w14:paraId="041C0733" w14:textId="77777777" w:rsidR="00E6210A" w:rsidRPr="000B1E2B" w:rsidRDefault="00E6210A" w:rsidP="00E6210A">
      <w:pPr>
        <w:tabs>
          <w:tab w:val="center" w:pos="3965"/>
        </w:tabs>
        <w:spacing w:after="0"/>
        <w:rPr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Виконав студент </w:t>
      </w: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eastAsia="Times New Roman" w:hAnsi="Times New Roman" w:cs="Times New Roman"/>
          <w:sz w:val="28"/>
          <w:szCs w:val="28"/>
          <w:u w:val="single" w:color="000000"/>
          <w:lang w:val="uk-UA"/>
        </w:rPr>
        <w:t>ІП-11 Тарасьонок Дмитро Євгенович</w:t>
      </w:r>
    </w:p>
    <w:p w14:paraId="424CF3DD" w14:textId="77777777" w:rsidR="00E6210A" w:rsidRPr="000B1E2B" w:rsidRDefault="00E6210A" w:rsidP="00E6210A">
      <w:pPr>
        <w:spacing w:after="553" w:line="497" w:lineRule="auto"/>
        <w:ind w:left="10" w:right="504" w:hanging="10"/>
        <w:jc w:val="center"/>
        <w:rPr>
          <w:lang w:val="uk-UA"/>
        </w:rPr>
      </w:pPr>
      <w:r w:rsidRPr="000B1E2B">
        <w:rPr>
          <w:rFonts w:ascii="Times New Roman" w:eastAsia="Times New Roman" w:hAnsi="Times New Roman" w:cs="Times New Roman"/>
          <w:sz w:val="16"/>
          <w:lang w:val="uk-UA"/>
        </w:rPr>
        <w:t>(шифр, прізвище, ім'я, по батькові)</w:t>
      </w:r>
    </w:p>
    <w:p w14:paraId="1D3431F0" w14:textId="77777777" w:rsidR="00E6210A" w:rsidRPr="000B1E2B" w:rsidRDefault="00E6210A" w:rsidP="00E6210A">
      <w:pPr>
        <w:tabs>
          <w:tab w:val="center" w:pos="4453"/>
        </w:tabs>
        <w:spacing w:after="0"/>
        <w:rPr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Перевірив</w:t>
      </w:r>
      <w:r w:rsidRPr="000B1E2B">
        <w:rPr>
          <w:rFonts w:ascii="Times New Roman" w:eastAsia="Times New Roman" w:hAnsi="Times New Roman" w:cs="Times New Roman"/>
          <w:sz w:val="24"/>
          <w:lang w:val="uk-UA"/>
        </w:rPr>
        <w:tab/>
      </w:r>
      <w:r w:rsidRPr="000B1E2B">
        <w:rPr>
          <w:noProof/>
          <w:lang w:val="uk-UA"/>
        </w:rPr>
        <w:t xml:space="preserve">Мартинова Оксана Петрівна </w:t>
      </w:r>
      <w:r w:rsidRPr="000B1E2B">
        <w:rPr>
          <w:noProof/>
          <w:lang w:val="uk-UA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2C1DAD35" wp14:editId="098A8620">
                <wp:simplePos x="0" y="0"/>
                <wp:positionH relativeFrom="column">
                  <wp:posOffset>1438275</wp:posOffset>
                </wp:positionH>
                <wp:positionV relativeFrom="paragraph">
                  <wp:posOffset>161290</wp:posOffset>
                </wp:positionV>
                <wp:extent cx="2778125" cy="7620"/>
                <wp:effectExtent l="0" t="0" r="0" b="0"/>
                <wp:wrapNone/>
                <wp:docPr id="3602" name="Group 360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78125" cy="7620"/>
                          <a:chOff x="0" y="0"/>
                          <a:chExt cx="2778125" cy="7620"/>
                        </a:xfrm>
                      </wpg:grpSpPr>
                      <wps:wsp>
                        <wps:cNvPr id="86" name="Shape 86"/>
                        <wps:cNvSpPr/>
                        <wps:spPr>
                          <a:xfrm>
                            <a:off x="0" y="0"/>
                            <a:ext cx="2778125" cy="0"/>
                          </a:xfrm>
                          <a:custGeom>
                            <a:avLst/>
                            <a:gdLst/>
                            <a:ahLst/>
                            <a:cxnLst/>
                            <a:rect l="0" t="0" r="0" b="0"/>
                            <a:pathLst>
                              <a:path w="2778125">
                                <a:moveTo>
                                  <a:pt x="0" y="0"/>
                                </a:moveTo>
                                <a:lnTo>
                                  <a:pt x="2778125" y="0"/>
                                </a:lnTo>
                              </a:path>
                            </a:pathLst>
                          </a:custGeom>
                          <a:ln w="7620" cap="flat">
                            <a:bevel/>
                          </a:ln>
                        </wps:spPr>
                        <wps:style>
                          <a:lnRef idx="1">
                            <a:srgbClr val="000000"/>
                          </a:lnRef>
                          <a:fillRef idx="0">
                            <a:srgbClr val="000000">
                              <a:alpha val="0"/>
                            </a:srgbClr>
                          </a:fillRef>
                          <a:effectRef idx="0">
                            <a:scrgbClr r="0" g="0" b="0"/>
                          </a:effectRef>
                          <a:fontRef idx="none"/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023AE27" id="Group 3602" o:spid="_x0000_s1026" style="position:absolute;margin-left:113.25pt;margin-top:12.7pt;width:218.75pt;height:.6pt;z-index:-251657216" coordsize="27781,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">
                <v:shape id="Shape 86" o:spid="_x0000_s1027" style="position:absolute;width:27781;height:0;visibility:visible;mso-wrap-style:square;v-text-anchor:top" coordsize="2778125,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" path="m,l2778125,e" filled="f" strokeweight=".6pt">
                  <v:stroke joinstyle="bevel"/>
                  <v:path arrowok="t" textboxrect="0,0,2778125,0"/>
                </v:shape>
              </v:group>
            </w:pict>
          </mc:Fallback>
        </mc:AlternateContent>
      </w:r>
    </w:p>
    <w:p w14:paraId="766C970E" w14:textId="77777777" w:rsidR="00E6210A" w:rsidRPr="000B1E2B" w:rsidRDefault="00E6210A" w:rsidP="00E6210A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  <w:r w:rsidRPr="000B1E2B">
        <w:rPr>
          <w:rFonts w:ascii="Times New Roman" w:eastAsia="Times New Roman" w:hAnsi="Times New Roman" w:cs="Times New Roman"/>
          <w:sz w:val="16"/>
          <w:lang w:val="uk-UA"/>
        </w:rPr>
        <w:t>( прізвище, ім'я, по батькові)</w:t>
      </w:r>
    </w:p>
    <w:p w14:paraId="3EEBF03E" w14:textId="77777777" w:rsidR="00E6210A" w:rsidRPr="000B1E2B" w:rsidRDefault="00E6210A" w:rsidP="00E6210A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7C6C539C" w14:textId="77777777" w:rsidR="00E6210A" w:rsidRPr="000B1E2B" w:rsidRDefault="00E6210A" w:rsidP="00E6210A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62D086C0" w14:textId="77777777" w:rsidR="00E6210A" w:rsidRPr="000B1E2B" w:rsidRDefault="00E6210A" w:rsidP="00E6210A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74CE4FFC" w14:textId="77777777" w:rsidR="00E6210A" w:rsidRPr="000B1E2B" w:rsidRDefault="00E6210A" w:rsidP="00E6210A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29DF6764" w14:textId="77777777" w:rsidR="00E6210A" w:rsidRPr="000B1E2B" w:rsidRDefault="00E6210A" w:rsidP="00E6210A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16"/>
          <w:lang w:val="uk-UA"/>
        </w:rPr>
      </w:pPr>
    </w:p>
    <w:p w14:paraId="7A8E3015" w14:textId="77777777" w:rsidR="00E6210A" w:rsidRPr="000B1E2B" w:rsidRDefault="00E6210A" w:rsidP="00E6210A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</w:p>
    <w:p w14:paraId="3BD77DC8" w14:textId="77777777" w:rsidR="00E6210A" w:rsidRPr="000B1E2B" w:rsidRDefault="00E6210A" w:rsidP="00E6210A">
      <w:pPr>
        <w:spacing w:after="0" w:line="497" w:lineRule="auto"/>
        <w:ind w:left="10" w:right="896" w:hanging="10"/>
        <w:jc w:val="center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Київ 2021</w:t>
      </w:r>
    </w:p>
    <w:p w14:paraId="550127B7" w14:textId="4126EDA0" w:rsidR="00E6210A" w:rsidRPr="000B1E2B" w:rsidRDefault="00E6210A" w:rsidP="00E6210A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lastRenderedPageBreak/>
        <w:t xml:space="preserve">Лабораторна робота </w:t>
      </w:r>
      <w:r w:rsidR="0031179A"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7</w:t>
      </w:r>
    </w:p>
    <w:p w14:paraId="285D6AF4" w14:textId="77777777" w:rsidR="00E6210A" w:rsidRPr="000B1E2B" w:rsidRDefault="00E6210A" w:rsidP="00E6210A">
      <w:pPr>
        <w:spacing w:after="314" w:line="251" w:lineRule="auto"/>
        <w:ind w:left="50"/>
        <w:jc w:val="center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Дослідження рекурсивних алгоритмів</w:t>
      </w:r>
    </w:p>
    <w:p w14:paraId="22DCD375" w14:textId="49315588" w:rsidR="00E6210A" w:rsidRPr="000B1E2B" w:rsidRDefault="00E6210A" w:rsidP="00D7035E">
      <w:pPr>
        <w:spacing w:after="314" w:line="251" w:lineRule="auto"/>
        <w:ind w:left="50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Мета</w:t>
      </w: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: </w:t>
      </w:r>
      <w:r w:rsidR="00D7035E"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дослідити методи послідовного пошуку у впорядкованих і</w:t>
      </w:r>
      <w:r w:rsidR="00D7035E"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="00D7035E"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невпорядкованих послідовностях та набути практичних навичок їх використання під час</w:t>
      </w:r>
      <w:r w:rsidR="00D7035E"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</w:t>
      </w:r>
      <w:r w:rsidR="00D7035E"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складання програмних специфікацій.</w:t>
      </w:r>
    </w:p>
    <w:p w14:paraId="0CA8E78E" w14:textId="77777777" w:rsidR="00E6210A" w:rsidRPr="000B1E2B" w:rsidRDefault="00E6210A" w:rsidP="00E6210A">
      <w:pPr>
        <w:spacing w:after="0"/>
        <w:ind w:left="104" w:hanging="10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Варіант 29</w:t>
      </w:r>
    </w:p>
    <w:p w14:paraId="6018C565" w14:textId="77777777" w:rsidR="004A2AAF" w:rsidRPr="000B1E2B" w:rsidRDefault="004A2AAF" w:rsidP="004A2AAF">
      <w:pPr>
        <w:pStyle w:val="1"/>
        <w:tabs>
          <w:tab w:val="center" w:pos="3207"/>
        </w:tabs>
        <w:ind w:left="360" w:firstLine="0"/>
        <w:rPr>
          <w:b w:val="0"/>
          <w:szCs w:val="28"/>
          <w:lang w:val="uk-UA"/>
        </w:rPr>
      </w:pPr>
      <w:r w:rsidRPr="000B1E2B">
        <w:rPr>
          <w:b w:val="0"/>
          <w:szCs w:val="28"/>
          <w:lang w:val="uk-UA"/>
        </w:rPr>
        <w:t>Розробити алгоритм та написати програму, яка складається з наступних дій:</w:t>
      </w:r>
    </w:p>
    <w:p w14:paraId="31599B52" w14:textId="77777777" w:rsidR="004A2AAF" w:rsidRPr="000B1E2B" w:rsidRDefault="004A2AAF" w:rsidP="004A2AAF">
      <w:pPr>
        <w:pStyle w:val="1"/>
        <w:tabs>
          <w:tab w:val="center" w:pos="3207"/>
        </w:tabs>
        <w:rPr>
          <w:b w:val="0"/>
          <w:szCs w:val="28"/>
          <w:lang w:val="uk-UA"/>
        </w:rPr>
      </w:pPr>
      <w:r w:rsidRPr="000B1E2B">
        <w:rPr>
          <w:b w:val="0"/>
          <w:szCs w:val="28"/>
          <w:lang w:val="uk-UA"/>
        </w:rPr>
        <w:t>1. Опису трьох змінних індексованого типу з 10 символьних значень.</w:t>
      </w:r>
    </w:p>
    <w:p w14:paraId="55A85448" w14:textId="37543838" w:rsidR="004A2AAF" w:rsidRPr="000B1E2B" w:rsidRDefault="004A2AAF" w:rsidP="004A2AAF">
      <w:pPr>
        <w:pStyle w:val="1"/>
        <w:tabs>
          <w:tab w:val="center" w:pos="3207"/>
        </w:tabs>
        <w:rPr>
          <w:b w:val="0"/>
          <w:szCs w:val="28"/>
          <w:lang w:val="uk-UA"/>
        </w:rPr>
      </w:pPr>
      <w:r w:rsidRPr="000B1E2B">
        <w:rPr>
          <w:b w:val="0"/>
          <w:szCs w:val="28"/>
          <w:lang w:val="uk-UA"/>
        </w:rPr>
        <w:t xml:space="preserve">2. Ініціювання двох змінних виразами </w:t>
      </w:r>
      <w:r w:rsidRPr="000B1E2B">
        <w:rPr>
          <w:b w:val="0"/>
          <w:szCs w:val="28"/>
          <w:lang w:val="uk-UA"/>
        </w:rPr>
        <w:t>i + 58 та 63 - i</w:t>
      </w:r>
    </w:p>
    <w:p w14:paraId="35B6308A" w14:textId="77777777" w:rsidR="004A2AAF" w:rsidRPr="000B1E2B" w:rsidRDefault="004A2AAF" w:rsidP="004A2AAF">
      <w:pPr>
        <w:pStyle w:val="1"/>
        <w:tabs>
          <w:tab w:val="center" w:pos="3207"/>
        </w:tabs>
        <w:rPr>
          <w:b w:val="0"/>
          <w:szCs w:val="28"/>
          <w:lang w:val="uk-UA"/>
        </w:rPr>
      </w:pPr>
      <w:r w:rsidRPr="000B1E2B">
        <w:rPr>
          <w:b w:val="0"/>
          <w:szCs w:val="28"/>
          <w:lang w:val="uk-UA"/>
        </w:rPr>
        <w:t>3. Ініціювання третьої змінної рівними значеннями двох попередніх змінних.</w:t>
      </w:r>
    </w:p>
    <w:p w14:paraId="5BC5EB52" w14:textId="01BD05AB" w:rsidR="004A2AAF" w:rsidRPr="000B1E2B" w:rsidRDefault="004A2AAF" w:rsidP="004A2AAF">
      <w:pPr>
        <w:pStyle w:val="1"/>
        <w:tabs>
          <w:tab w:val="center" w:pos="3207"/>
        </w:tabs>
        <w:rPr>
          <w:b w:val="0"/>
          <w:szCs w:val="28"/>
          <w:lang w:val="uk-UA"/>
        </w:rPr>
      </w:pPr>
      <w:r w:rsidRPr="000B1E2B">
        <w:rPr>
          <w:b w:val="0"/>
          <w:szCs w:val="28"/>
          <w:lang w:val="uk-UA"/>
        </w:rPr>
        <w:t xml:space="preserve">4. </w:t>
      </w:r>
      <w:r w:rsidRPr="000B1E2B">
        <w:rPr>
          <w:b w:val="0"/>
          <w:szCs w:val="28"/>
          <w:lang w:val="uk-UA"/>
        </w:rPr>
        <w:t>Виведення елементів, менших за середньоарифметичне</w:t>
      </w:r>
    </w:p>
    <w:p w14:paraId="11FE1A7D" w14:textId="77777777" w:rsidR="004A2AAF" w:rsidRPr="000B1E2B" w:rsidRDefault="004A2AAF" w:rsidP="004A2AAF">
      <w:pPr>
        <w:rPr>
          <w:lang w:val="uk-UA"/>
        </w:rPr>
      </w:pPr>
    </w:p>
    <w:p w14:paraId="7D0E4E46" w14:textId="62EA3508" w:rsidR="00E6210A" w:rsidRPr="000B1E2B" w:rsidRDefault="00E6210A" w:rsidP="00987C62">
      <w:pPr>
        <w:pStyle w:val="a5"/>
        <w:numPr>
          <w:ilvl w:val="0"/>
          <w:numId w:val="3"/>
        </w:numPr>
        <w:spacing w:after="314" w:line="251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Постановка задачі:</w:t>
      </w:r>
    </w:p>
    <w:p w14:paraId="7B26AD2B" w14:textId="0EB71C67" w:rsidR="004C3FFA" w:rsidRPr="000B1E2B" w:rsidRDefault="004C3FFA" w:rsidP="004C3FFA">
      <w:pPr>
        <w:spacing w:after="314" w:line="251" w:lineRule="auto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Постановка задачі зводиться до того, що нам необхідно знайти спільні елементи двох масивів та вивести ті, коди яких менші за середнє арифметичне всіх цих кодів</w:t>
      </w:r>
    </w:p>
    <w:p w14:paraId="62BBEC33" w14:textId="0D34A350" w:rsidR="00E6210A" w:rsidRPr="000B1E2B" w:rsidRDefault="00E6210A" w:rsidP="00987C62">
      <w:pPr>
        <w:pStyle w:val="1"/>
        <w:numPr>
          <w:ilvl w:val="0"/>
          <w:numId w:val="3"/>
        </w:numPr>
        <w:tabs>
          <w:tab w:val="center" w:pos="3207"/>
        </w:tabs>
        <w:rPr>
          <w:szCs w:val="28"/>
          <w:lang w:val="uk-UA"/>
        </w:rPr>
      </w:pPr>
      <w:r w:rsidRPr="000B1E2B">
        <w:rPr>
          <w:szCs w:val="28"/>
          <w:lang w:val="uk-UA"/>
        </w:rPr>
        <w:t>Побудова математичної моделі. Складемо таблицю імен змінних:</w:t>
      </w:r>
    </w:p>
    <w:p w14:paraId="5E613C8A" w14:textId="77777777" w:rsidR="00E6210A" w:rsidRPr="000B1E2B" w:rsidRDefault="00E6210A" w:rsidP="00E6210A">
      <w:pPr>
        <w:spacing w:after="5" w:line="251" w:lineRule="auto"/>
        <w:rPr>
          <w:rFonts w:ascii="Times New Roman" w:hAnsi="Times New Roman" w:cs="Times New Roman"/>
          <w:sz w:val="28"/>
          <w:szCs w:val="28"/>
          <w:lang w:val="uk-UA"/>
        </w:rPr>
      </w:pPr>
    </w:p>
    <w:tbl>
      <w:tblPr>
        <w:tblStyle w:val="TableGrid"/>
        <w:tblW w:w="9878" w:type="dxa"/>
        <w:tblInd w:w="-108" w:type="dxa"/>
        <w:tblCellMar>
          <w:top w:w="17" w:type="dxa"/>
          <w:left w:w="107" w:type="dxa"/>
          <w:right w:w="115" w:type="dxa"/>
        </w:tblCellMar>
        <w:tblLook w:val="04A0" w:firstRow="1" w:lastRow="0" w:firstColumn="1" w:lastColumn="0" w:noHBand="0" w:noVBand="1"/>
      </w:tblPr>
      <w:tblGrid>
        <w:gridCol w:w="2469"/>
        <w:gridCol w:w="2469"/>
        <w:gridCol w:w="2544"/>
        <w:gridCol w:w="2396"/>
      </w:tblGrid>
      <w:tr w:rsidR="00E6210A" w:rsidRPr="000B1E2B" w14:paraId="61B59A50" w14:textId="77777777" w:rsidTr="003D4753">
        <w:trPr>
          <w:trHeight w:val="333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535C5612" w14:textId="77777777" w:rsidR="00E6210A" w:rsidRPr="000B1E2B" w:rsidRDefault="00E6210A" w:rsidP="003D4753">
            <w:pPr>
              <w:ind w:left="1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185EC583" w14:textId="77777777" w:rsidR="00E6210A" w:rsidRPr="000B1E2B" w:rsidRDefault="00E6210A" w:rsidP="003D4753">
            <w:pPr>
              <w:ind w:left="2"/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06CBE552" w14:textId="77777777" w:rsidR="00E6210A" w:rsidRPr="000B1E2B" w:rsidRDefault="00E6210A" w:rsidP="003D475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D0CECE" w:themeFill="background2" w:themeFillShade="E6"/>
          </w:tcPr>
          <w:p w14:paraId="57292D24" w14:textId="77777777" w:rsidR="00E6210A" w:rsidRPr="000B1E2B" w:rsidRDefault="00E6210A" w:rsidP="003D4753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изначення</w:t>
            </w:r>
          </w:p>
        </w:tc>
      </w:tr>
      <w:tr w:rsidR="00E6210A" w:rsidRPr="000B1E2B" w14:paraId="278C8A92" w14:textId="77777777" w:rsidTr="003D4753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EEDDFE8" w14:textId="2018123E" w:rsidR="00E6210A" w:rsidRPr="000B1E2B" w:rsidRDefault="004C3FFA" w:rsidP="003D4753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ерший масив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B38FE3" w14:textId="1DEC89D9" w:rsidR="00E6210A" w:rsidRPr="000B1E2B" w:rsidRDefault="004A2AAF" w:rsidP="003D4753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1A3D1AE" w14:textId="47D9AE26" w:rsidR="00E6210A" w:rsidRPr="000B1E2B" w:rsidRDefault="004C3FFA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arr1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AFCE5C" w14:textId="101C73AF" w:rsidR="00E6210A" w:rsidRPr="000B1E2B" w:rsidRDefault="004C3FFA" w:rsidP="003D4753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очаткові дані</w:t>
            </w:r>
          </w:p>
        </w:tc>
      </w:tr>
      <w:tr w:rsidR="00E6210A" w:rsidRPr="000B1E2B" w14:paraId="6645CB6B" w14:textId="77777777" w:rsidTr="003D4753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5ACD323" w14:textId="3FD7E743" w:rsidR="00E6210A" w:rsidRPr="000B1E2B" w:rsidRDefault="004C3FFA" w:rsidP="003D4753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ругий масив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2CC639" w14:textId="388E0265" w:rsidR="00E6210A" w:rsidRPr="000B1E2B" w:rsidRDefault="004A2AAF" w:rsidP="003D4753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ABD50BF" w14:textId="280D06BD" w:rsidR="00E6210A" w:rsidRPr="000B1E2B" w:rsidRDefault="004C3FFA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arr2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BCF99A2" w14:textId="6C178B83" w:rsidR="00E6210A" w:rsidRPr="000B1E2B" w:rsidRDefault="004C3FFA" w:rsidP="003D4753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очаткові</w:t>
            </w:r>
            <w:r w:rsidR="00E6210A"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 xml:space="preserve"> дані</w:t>
            </w:r>
          </w:p>
        </w:tc>
      </w:tr>
      <w:tr w:rsidR="004A2AAF" w:rsidRPr="000B1E2B" w14:paraId="53412AE6" w14:textId="77777777" w:rsidTr="003D4753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5FEB176" w14:textId="67F888EC" w:rsidR="004A2AAF" w:rsidRPr="000B1E2B" w:rsidRDefault="004C3FFA" w:rsidP="003D4753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Третій масив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EADF98" w14:textId="6C171E37" w:rsidR="004A2AAF" w:rsidRPr="000B1E2B" w:rsidRDefault="004A2AAF" w:rsidP="003D4753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Масив символів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90C15C" w14:textId="5A20B7D5" w:rsidR="004A2AAF" w:rsidRPr="000B1E2B" w:rsidRDefault="00A9105B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res_arr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56928E" w14:textId="43B79C97" w:rsidR="004A2AAF" w:rsidRPr="000B1E2B" w:rsidRDefault="004C3FFA" w:rsidP="003D4753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4C3FFA" w:rsidRPr="000B1E2B" w14:paraId="46E47212" w14:textId="77777777" w:rsidTr="003D4753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2DF6093" w14:textId="5C37706D" w:rsidR="004C3FFA" w:rsidRPr="000B1E2B" w:rsidRDefault="004C3FFA" w:rsidP="004C3FFA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пільні елементи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8894E2" w14:textId="1D963421" w:rsidR="004C3FFA" w:rsidRPr="000B1E2B" w:rsidRDefault="004C3FFA" w:rsidP="004C3FFA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8C485C2" w14:textId="4DEE3C30" w:rsidR="004C3FFA" w:rsidRPr="000B1E2B" w:rsidRDefault="004C3FFA" w:rsidP="004C3FF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common_elements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4C4448" w14:textId="2ABBEE01" w:rsidR="004C3FFA" w:rsidRPr="000B1E2B" w:rsidRDefault="004C3FFA" w:rsidP="004C3FFA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4C3FFA" w:rsidRPr="000B1E2B" w14:paraId="2CDBA9A2" w14:textId="77777777" w:rsidTr="003D4753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8B5A386" w14:textId="761167E0" w:rsidR="004C3FFA" w:rsidRPr="000B1E2B" w:rsidRDefault="004C3FFA" w:rsidP="004C3FFA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ума елементів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4F05E6" w14:textId="19E94EF2" w:rsidR="004C3FFA" w:rsidRPr="000B1E2B" w:rsidRDefault="004C3FFA" w:rsidP="004C3FFA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1A22791" w14:textId="4787D1E2" w:rsidR="004C3FFA" w:rsidRPr="000B1E2B" w:rsidRDefault="004C3FFA" w:rsidP="004C3FF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sum_of_elements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D4A571" w14:textId="1AD0198B" w:rsidR="004C3FFA" w:rsidRPr="000B1E2B" w:rsidRDefault="004C3FFA" w:rsidP="004C3FFA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4C3FFA" w:rsidRPr="000B1E2B" w14:paraId="7CD0FC17" w14:textId="77777777" w:rsidTr="003D4753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929D603" w14:textId="5A8F2507" w:rsidR="004C3FFA" w:rsidRPr="000B1E2B" w:rsidRDefault="004C3FFA" w:rsidP="004C3FFA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Середнє арифметичне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503F100" w14:textId="641A3E89" w:rsidR="004C3FFA" w:rsidRPr="000B1E2B" w:rsidRDefault="004C3FFA" w:rsidP="004C3FFA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Дійсн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418AE1" w14:textId="408B99C7" w:rsidR="004C3FFA" w:rsidRPr="000B1E2B" w:rsidRDefault="004C3FFA" w:rsidP="004C3FF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average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479B992" w14:textId="44C258B7" w:rsidR="004C3FFA" w:rsidRPr="000B1E2B" w:rsidRDefault="004C3FFA" w:rsidP="004C3FFA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Проміжні дані</w:t>
            </w:r>
          </w:p>
        </w:tc>
      </w:tr>
      <w:tr w:rsidR="004C3FFA" w:rsidRPr="000B1E2B" w14:paraId="4ACD77B4" w14:textId="77777777" w:rsidTr="003D4753">
        <w:trPr>
          <w:trHeight w:val="655"/>
        </w:trPr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ED246E4" w14:textId="5007572B" w:rsidR="004C3FFA" w:rsidRPr="000B1E2B" w:rsidRDefault="004C3FFA" w:rsidP="004C3FFA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Чи належить елемент масиву</w:t>
            </w:r>
          </w:p>
        </w:tc>
        <w:tc>
          <w:tcPr>
            <w:tcW w:w="24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F64BC9" w14:textId="78AD60EA" w:rsidR="004C3FFA" w:rsidRPr="000B1E2B" w:rsidRDefault="004C3FFA" w:rsidP="004C3FFA">
            <w:pPr>
              <w:ind w:left="2"/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Булевий</w:t>
            </w:r>
          </w:p>
        </w:tc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AC5FEEA" w14:textId="0AC4082C" w:rsidR="004C3FFA" w:rsidRPr="000B1E2B" w:rsidRDefault="004C3FFA" w:rsidP="004C3FFA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is_in_arr</w:t>
            </w:r>
          </w:p>
        </w:tc>
        <w:tc>
          <w:tcPr>
            <w:tcW w:w="23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D126E2" w14:textId="4A28FA07" w:rsidR="004C3FFA" w:rsidRPr="000B1E2B" w:rsidRDefault="004C3FFA" w:rsidP="004C3FFA">
            <w:pPr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szCs w:val="28"/>
                <w:lang w:val="uk-UA"/>
              </w:rPr>
              <w:t>Результат функції</w:t>
            </w:r>
          </w:p>
        </w:tc>
      </w:tr>
    </w:tbl>
    <w:p w14:paraId="1E99B38C" w14:textId="77777777" w:rsidR="00E6210A" w:rsidRPr="000B1E2B" w:rsidRDefault="00E6210A" w:rsidP="00E6210A">
      <w:pPr>
        <w:spacing w:after="5" w:line="360" w:lineRule="auto"/>
        <w:ind w:left="10" w:hanging="1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  </w:t>
      </w:r>
    </w:p>
    <w:p w14:paraId="0989B603" w14:textId="1842C438" w:rsidR="00E6210A" w:rsidRPr="000B1E2B" w:rsidRDefault="00E6210A" w:rsidP="00E6210A">
      <w:pPr>
        <w:spacing w:after="5" w:line="360" w:lineRule="auto"/>
        <w:ind w:left="10" w:firstLine="350"/>
        <w:jc w:val="both"/>
        <w:rPr>
          <w:rFonts w:ascii="Times New Roman" w:eastAsia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Для вирішення даної задачі необхідно </w:t>
      </w:r>
      <w:proofErr w:type="spellStart"/>
      <w:r w:rsidR="004C3FFA"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>ініціалізувати</w:t>
      </w:r>
      <w:proofErr w:type="spellEnd"/>
      <w:r w:rsidR="004C3FFA"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t xml:space="preserve"> два масиви початковими даними, після чого пройтись по всіх елементах першого масиву і перевірити </w:t>
      </w:r>
      <w:r w:rsidR="004C3FFA" w:rsidRPr="000B1E2B">
        <w:rPr>
          <w:rFonts w:ascii="Times New Roman" w:eastAsia="Times New Roman" w:hAnsi="Times New Roman" w:cs="Times New Roman"/>
          <w:sz w:val="28"/>
          <w:szCs w:val="28"/>
          <w:lang w:val="uk-UA"/>
        </w:rPr>
        <w:lastRenderedPageBreak/>
        <w:t>наявність такого елемента в другому масиві за допомогою підпрограми лінійного пошуку. Далі необхідно знайти суму всіх елементів третього масиву, після чого пройтися по всіх елементах цього масиву й вивести ті, що менші за середнє арифметичне.</w:t>
      </w:r>
    </w:p>
    <w:p w14:paraId="031854C1" w14:textId="77777777" w:rsidR="00E6210A" w:rsidRPr="000B1E2B" w:rsidRDefault="00E6210A" w:rsidP="00E6210A">
      <w:p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5778246A" w14:textId="77777777" w:rsidR="00E6210A" w:rsidRPr="000B1E2B" w:rsidRDefault="00E6210A" w:rsidP="00E6210A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3719C81C" w14:textId="77777777" w:rsidR="00E6210A" w:rsidRPr="000B1E2B" w:rsidRDefault="00E6210A" w:rsidP="00E6210A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1. Визначимо основні дії.</w:t>
      </w:r>
    </w:p>
    <w:p w14:paraId="731E9D3B" w14:textId="374737A0" w:rsidR="00E6210A" w:rsidRPr="000B1E2B" w:rsidRDefault="00E6210A" w:rsidP="00E6210A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 xml:space="preserve">Крок 2. Деталізуємо дію </w:t>
      </w:r>
      <w:r w:rsidR="00987C62" w:rsidRPr="000B1E2B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ініціювання перших двох змінних</w:t>
      </w:r>
    </w:p>
    <w:p w14:paraId="422DD8DB" w14:textId="3327CDCC" w:rsidR="00987C62" w:rsidRPr="000B1E2B" w:rsidRDefault="00987C62" w:rsidP="00E6210A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3. Деталізуємо дію ініціювання третьої змінної</w:t>
      </w:r>
    </w:p>
    <w:p w14:paraId="190EEA59" w14:textId="5AECB592" w:rsidR="00987C62" w:rsidRPr="000B1E2B" w:rsidRDefault="00987C62" w:rsidP="00E6210A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4. Деталізуємо дію знаходження середнього арифметичного</w:t>
      </w:r>
    </w:p>
    <w:p w14:paraId="45FE7CC7" w14:textId="1ACBB14D" w:rsidR="00987C62" w:rsidRPr="000B1E2B" w:rsidRDefault="00987C62" w:rsidP="00E6210A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  <w:t>Крок 5. Деталізуємо дію виведення всіх елементів, менших за середнє арифметичне</w:t>
      </w:r>
    </w:p>
    <w:p w14:paraId="6CA0F87E" w14:textId="77777777" w:rsidR="00987C62" w:rsidRPr="000B1E2B" w:rsidRDefault="00987C62" w:rsidP="00E6210A">
      <w:pPr>
        <w:tabs>
          <w:tab w:val="center" w:pos="2101"/>
        </w:tabs>
        <w:spacing w:after="0" w:line="360" w:lineRule="auto"/>
        <w:rPr>
          <w:rFonts w:ascii="Times New Roman" w:eastAsia="Times New Roman" w:hAnsi="Times New Roman" w:cs="Times New Roman"/>
          <w:bCs/>
          <w:sz w:val="28"/>
          <w:szCs w:val="28"/>
          <w:lang w:val="uk-UA"/>
        </w:rPr>
      </w:pPr>
    </w:p>
    <w:p w14:paraId="7882D013" w14:textId="052081CC" w:rsidR="00E6210A" w:rsidRPr="000B1E2B" w:rsidRDefault="00E6210A" w:rsidP="00987C62">
      <w:pPr>
        <w:pStyle w:val="a5"/>
        <w:numPr>
          <w:ilvl w:val="0"/>
          <w:numId w:val="3"/>
        </w:numPr>
        <w:tabs>
          <w:tab w:val="center" w:pos="2101"/>
        </w:tabs>
        <w:spacing w:after="0" w:line="265" w:lineRule="auto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Псевдокод:</w:t>
      </w:r>
    </w:p>
    <w:p w14:paraId="4D755B9E" w14:textId="77777777" w:rsidR="00E6210A" w:rsidRPr="000B1E2B" w:rsidRDefault="00E6210A" w:rsidP="00E6210A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2A4899D6" w14:textId="77777777" w:rsidR="00E6210A" w:rsidRPr="000B1E2B" w:rsidRDefault="00E6210A" w:rsidP="00E6210A">
      <w:pPr>
        <w:spacing w:after="0" w:line="265" w:lineRule="auto"/>
        <w:ind w:left="-5" w:hanging="10"/>
        <w:rPr>
          <w:rFonts w:ascii="Times New Roman" w:eastAsia="Times New Roman" w:hAnsi="Times New Roman" w:cs="Times New Roman"/>
          <w:iCs/>
          <w:sz w:val="28"/>
          <w:szCs w:val="28"/>
          <w:lang w:val="uk-UA"/>
        </w:rPr>
      </w:pPr>
    </w:p>
    <w:p w14:paraId="3E426DA0" w14:textId="77777777" w:rsidR="00E6210A" w:rsidRPr="000B1E2B" w:rsidRDefault="00E6210A" w:rsidP="00E6210A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Крок 1</w:t>
      </w:r>
    </w:p>
    <w:p w14:paraId="15746686" w14:textId="77777777" w:rsidR="00E6210A" w:rsidRPr="000B1E2B" w:rsidRDefault="00E6210A" w:rsidP="00E6210A">
      <w:pPr>
        <w:pStyle w:val="1"/>
        <w:ind w:left="-5"/>
        <w:jc w:val="both"/>
        <w:rPr>
          <w:szCs w:val="28"/>
          <w:lang w:val="uk-UA"/>
        </w:rPr>
      </w:pPr>
      <w:r w:rsidRPr="000B1E2B">
        <w:rPr>
          <w:szCs w:val="28"/>
          <w:lang w:val="uk-UA"/>
        </w:rPr>
        <w:t>Початок</w:t>
      </w:r>
    </w:p>
    <w:p w14:paraId="2D8DDC87" w14:textId="77621BDF" w:rsidR="00E6210A" w:rsidRPr="000B1E2B" w:rsidRDefault="00987C62" w:rsidP="00E6210A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u w:val="single"/>
          <w:lang w:val="uk-UA"/>
        </w:rPr>
        <w:t>Опис змінних</w:t>
      </w:r>
    </w:p>
    <w:p w14:paraId="09D44216" w14:textId="51D4871C" w:rsidR="00987C62" w:rsidRPr="000B1E2B" w:rsidRDefault="00987C62" w:rsidP="00E6210A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Ініціювання перших двох змінних</w:t>
      </w:r>
    </w:p>
    <w:p w14:paraId="1AD987A3" w14:textId="4432C411" w:rsidR="00987C62" w:rsidRPr="000B1E2B" w:rsidRDefault="00987C62" w:rsidP="00E6210A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Ініціювання третьої змінної</w:t>
      </w:r>
    </w:p>
    <w:p w14:paraId="25E88D47" w14:textId="6A942322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Знаходження середнього арифметичного</w:t>
      </w:r>
    </w:p>
    <w:p w14:paraId="3651E336" w14:textId="51925F62" w:rsidR="00E6210A" w:rsidRPr="000B1E2B" w:rsidRDefault="00987C62" w:rsidP="00E6210A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Виведення всіх елементів, менших за середнє арифметичне</w:t>
      </w:r>
    </w:p>
    <w:p w14:paraId="7E8662FC" w14:textId="77777777" w:rsidR="00E6210A" w:rsidRPr="000B1E2B" w:rsidRDefault="00E6210A" w:rsidP="00E6210A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04904B9F" w14:textId="77777777" w:rsidR="00E6210A" w:rsidRPr="000B1E2B" w:rsidRDefault="00E6210A" w:rsidP="00E6210A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2EB1BFCC" w14:textId="0DA4E2F7" w:rsidR="00987C62" w:rsidRPr="000B1E2B" w:rsidRDefault="00987C62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9A3D9C0" w14:textId="77777777" w:rsidR="00E6210A" w:rsidRPr="000B1E2B" w:rsidRDefault="00E6210A" w:rsidP="00987C62">
      <w:pPr>
        <w:spacing w:after="0" w:line="265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53D0B2F2" w14:textId="2B2A5CF6" w:rsidR="00987C62" w:rsidRPr="000B1E2B" w:rsidRDefault="00987C62" w:rsidP="00987C6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 xml:space="preserve">Крок </w:t>
      </w:r>
      <w:r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2</w:t>
      </w:r>
    </w:p>
    <w:p w14:paraId="086DDDC9" w14:textId="77777777" w:rsidR="00987C62" w:rsidRPr="000B1E2B" w:rsidRDefault="00987C62" w:rsidP="00987C62">
      <w:pPr>
        <w:pStyle w:val="1"/>
        <w:ind w:left="-5"/>
        <w:jc w:val="both"/>
        <w:rPr>
          <w:szCs w:val="28"/>
          <w:lang w:val="uk-UA"/>
        </w:rPr>
      </w:pPr>
      <w:r w:rsidRPr="000B1E2B">
        <w:rPr>
          <w:szCs w:val="28"/>
          <w:lang w:val="uk-UA"/>
        </w:rPr>
        <w:t>Початок</w:t>
      </w:r>
    </w:p>
    <w:p w14:paraId="79E222C3" w14:textId="1E7F34EA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1[10]</w:t>
      </w:r>
    </w:p>
    <w:p w14:paraId="111DA963" w14:textId="0A44CEEE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2[10]</w:t>
      </w:r>
    </w:p>
    <w:p w14:paraId="0CC345EC" w14:textId="1E285DD8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3[10]</w:t>
      </w:r>
    </w:p>
    <w:p w14:paraId="735C7C43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u w:val="single"/>
          <w:lang w:val="uk-UA"/>
        </w:rPr>
        <w:t>Ініціювання перших двох змінних</w:t>
      </w:r>
    </w:p>
    <w:p w14:paraId="3E18060F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Ініціювання третьої змінної</w:t>
      </w:r>
    </w:p>
    <w:p w14:paraId="3AAD40B2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Знаходження середнього арифметичного</w:t>
      </w:r>
    </w:p>
    <w:p w14:paraId="2397BEF0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Виведення всіх елементів, менших за середнє арифметичне</w:t>
      </w:r>
    </w:p>
    <w:p w14:paraId="0F84C19A" w14:textId="77777777" w:rsidR="00987C62" w:rsidRPr="000B1E2B" w:rsidRDefault="00987C62" w:rsidP="00987C6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7045B71F" w14:textId="77777777" w:rsidR="00E6210A" w:rsidRPr="000B1E2B" w:rsidRDefault="00E6210A" w:rsidP="00E6210A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5ACF5AEC" w14:textId="6687FEED" w:rsidR="00987C62" w:rsidRPr="000B1E2B" w:rsidRDefault="00987C62" w:rsidP="00987C6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 xml:space="preserve">Крок </w:t>
      </w:r>
      <w:r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3</w:t>
      </w:r>
    </w:p>
    <w:p w14:paraId="5FDFE4A0" w14:textId="77777777" w:rsidR="00987C62" w:rsidRPr="000B1E2B" w:rsidRDefault="00987C62" w:rsidP="00987C62">
      <w:pPr>
        <w:pStyle w:val="1"/>
        <w:ind w:left="-5"/>
        <w:jc w:val="both"/>
        <w:rPr>
          <w:szCs w:val="28"/>
          <w:lang w:val="uk-UA"/>
        </w:rPr>
      </w:pPr>
      <w:r w:rsidRPr="000B1E2B">
        <w:rPr>
          <w:szCs w:val="28"/>
          <w:lang w:val="uk-UA"/>
        </w:rPr>
        <w:t>Початок</w:t>
      </w:r>
    </w:p>
    <w:p w14:paraId="2B52C69C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1[10]</w:t>
      </w:r>
    </w:p>
    <w:p w14:paraId="219A2B83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2[10]</w:t>
      </w:r>
    </w:p>
    <w:p w14:paraId="3283F617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3[10]</w:t>
      </w:r>
    </w:p>
    <w:p w14:paraId="0B849E5C" w14:textId="6DF24383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10</w:t>
      </w:r>
    </w:p>
    <w:p w14:paraId="0214DE92" w14:textId="13C59933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7F6B3845" w14:textId="34DD991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arr1[i] = char(i+58)</w:t>
      </w:r>
    </w:p>
    <w:p w14:paraId="3446E218" w14:textId="14518469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arr2[i] = char(63-i)</w:t>
      </w:r>
    </w:p>
    <w:p w14:paraId="16516B57" w14:textId="5633999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79BBE644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u w:val="single"/>
          <w:lang w:val="uk-UA"/>
        </w:rPr>
        <w:t>Ініціювання третьої змінної</w:t>
      </w:r>
    </w:p>
    <w:p w14:paraId="387DBD68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Знаходження середнього арифметичного</w:t>
      </w:r>
    </w:p>
    <w:p w14:paraId="4AD81E9D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Виведення всіх елементів, менших за середнє арифметичне</w:t>
      </w:r>
    </w:p>
    <w:p w14:paraId="601B5316" w14:textId="646D4444" w:rsidR="00987C62" w:rsidRPr="000B1E2B" w:rsidRDefault="00987C62" w:rsidP="00987C62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4EE0D458" w14:textId="709B5AA8" w:rsidR="00987C62" w:rsidRPr="000B1E2B" w:rsidRDefault="00987C62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br w:type="page"/>
      </w:r>
    </w:p>
    <w:p w14:paraId="12F1C78F" w14:textId="77777777" w:rsidR="00987C62" w:rsidRPr="000B1E2B" w:rsidRDefault="00987C62" w:rsidP="00987C62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</w:p>
    <w:p w14:paraId="45BDB752" w14:textId="749D0101" w:rsidR="00987C62" w:rsidRPr="000B1E2B" w:rsidRDefault="00987C62" w:rsidP="00987C6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 xml:space="preserve">Крок </w:t>
      </w:r>
      <w:r w:rsidR="00CD0C09"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4</w:t>
      </w:r>
    </w:p>
    <w:p w14:paraId="1A2E9BA2" w14:textId="77777777" w:rsidR="00987C62" w:rsidRPr="000B1E2B" w:rsidRDefault="00987C62" w:rsidP="00987C62">
      <w:pPr>
        <w:pStyle w:val="1"/>
        <w:ind w:left="-5"/>
        <w:jc w:val="both"/>
        <w:rPr>
          <w:szCs w:val="28"/>
          <w:lang w:val="uk-UA"/>
        </w:rPr>
      </w:pPr>
      <w:r w:rsidRPr="000B1E2B">
        <w:rPr>
          <w:szCs w:val="28"/>
          <w:lang w:val="uk-UA"/>
        </w:rPr>
        <w:t>Початок</w:t>
      </w:r>
    </w:p>
    <w:p w14:paraId="09155D56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1[10]</w:t>
      </w:r>
    </w:p>
    <w:p w14:paraId="13AA6AA9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2[10]</w:t>
      </w:r>
    </w:p>
    <w:p w14:paraId="0BCA94A3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3[10]</w:t>
      </w:r>
    </w:p>
    <w:p w14:paraId="75B4F060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10</w:t>
      </w:r>
    </w:p>
    <w:p w14:paraId="397697CC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15AA4FF1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arr1[i] = char(i+58)</w:t>
      </w:r>
    </w:p>
    <w:p w14:paraId="41C99A6E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arr2[i] = char(63-i)</w:t>
      </w:r>
    </w:p>
    <w:p w14:paraId="6E364B8B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33FD0EAE" w14:textId="381C73A1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common_elements := 0</w:t>
      </w:r>
    </w:p>
    <w:p w14:paraId="368CB39E" w14:textId="5B4335DD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10</w:t>
      </w:r>
    </w:p>
    <w:p w14:paraId="3C763381" w14:textId="1FF0D772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7585FFE9" w14:textId="7E8ECA56" w:rsidR="00987C62" w:rsidRPr="000B1E2B" w:rsidRDefault="00CD0C09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is_in_arr := search(arr2, arr1[i])</w:t>
      </w:r>
    </w:p>
    <w:p w14:paraId="46F53B8E" w14:textId="4945329B" w:rsidR="00CD0C09" w:rsidRPr="000B1E2B" w:rsidRDefault="00CD0C09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кщо is_in_arr == True</w:t>
      </w:r>
    </w:p>
    <w:p w14:paraId="37A0D041" w14:textId="3A9F7EF5" w:rsidR="00CD0C09" w:rsidRPr="000B1E2B" w:rsidRDefault="00CD0C09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то</w:t>
      </w:r>
    </w:p>
    <w:p w14:paraId="13D653D9" w14:textId="77125FD7" w:rsidR="00CD0C09" w:rsidRPr="000B1E2B" w:rsidRDefault="00CD0C09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sz w:val="28"/>
          <w:szCs w:val="28"/>
          <w:lang w:val="uk-UA"/>
        </w:rPr>
        <w:t>res_arr[common_elements + 1] := arr[i]</w:t>
      </w:r>
    </w:p>
    <w:p w14:paraId="16F3A894" w14:textId="4388C749" w:rsidR="00CD0C09" w:rsidRPr="000B1E2B" w:rsidRDefault="00CD0C09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sz w:val="28"/>
          <w:szCs w:val="28"/>
          <w:lang w:val="uk-UA"/>
        </w:rPr>
        <w:t>common_elements := common_elements + 1</w:t>
      </w:r>
    </w:p>
    <w:p w14:paraId="3F0A9677" w14:textId="238EDC20" w:rsidR="00CD0C09" w:rsidRPr="000B1E2B" w:rsidRDefault="00CD0C09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якщо</w:t>
      </w:r>
    </w:p>
    <w:p w14:paraId="6292E22E" w14:textId="2A9B3945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0E28F45E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u w:val="single"/>
          <w:lang w:val="uk-UA"/>
        </w:rPr>
        <w:t>Знаходження середнього арифметичного</w:t>
      </w:r>
    </w:p>
    <w:p w14:paraId="543374BE" w14:textId="77777777" w:rsidR="00987C62" w:rsidRPr="000B1E2B" w:rsidRDefault="00987C62" w:rsidP="00987C62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Виведення всіх елементів, менших за середнє арифметичне</w:t>
      </w:r>
    </w:p>
    <w:p w14:paraId="55127883" w14:textId="77777777" w:rsidR="00987C62" w:rsidRPr="000B1E2B" w:rsidRDefault="00987C62" w:rsidP="00987C6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6BB62531" w14:textId="46A92E5B" w:rsidR="00CD0C09" w:rsidRPr="000B1E2B" w:rsidRDefault="00CD0C09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63642D20" w14:textId="77777777" w:rsidR="00987C62" w:rsidRPr="000B1E2B" w:rsidRDefault="00987C62" w:rsidP="00987C62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420C3D3C" w14:textId="258077E1" w:rsidR="00CD0C09" w:rsidRPr="000B1E2B" w:rsidRDefault="00CD0C09" w:rsidP="00CD0C09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 xml:space="preserve">Крок </w:t>
      </w:r>
      <w:r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5</w:t>
      </w:r>
    </w:p>
    <w:p w14:paraId="6A9606C7" w14:textId="77777777" w:rsidR="00CD0C09" w:rsidRPr="000B1E2B" w:rsidRDefault="00CD0C09" w:rsidP="00CD0C09">
      <w:pPr>
        <w:pStyle w:val="1"/>
        <w:ind w:left="-5"/>
        <w:jc w:val="both"/>
        <w:rPr>
          <w:szCs w:val="28"/>
          <w:lang w:val="uk-UA"/>
        </w:rPr>
      </w:pPr>
      <w:r w:rsidRPr="000B1E2B">
        <w:rPr>
          <w:szCs w:val="28"/>
          <w:lang w:val="uk-UA"/>
        </w:rPr>
        <w:t>Початок</w:t>
      </w:r>
    </w:p>
    <w:p w14:paraId="188EF449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1[10]</w:t>
      </w:r>
    </w:p>
    <w:p w14:paraId="3F3E4EE4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2[10]</w:t>
      </w:r>
    </w:p>
    <w:p w14:paraId="54654769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3[10]</w:t>
      </w:r>
    </w:p>
    <w:p w14:paraId="4C716507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10</w:t>
      </w:r>
    </w:p>
    <w:p w14:paraId="353DAE3C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1A5214D5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arr1[i] = char(i+58)</w:t>
      </w:r>
    </w:p>
    <w:p w14:paraId="59F5EB78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arr2[i] = char(63-i)</w:t>
      </w:r>
    </w:p>
    <w:p w14:paraId="4A574E5C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1265EB41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common_elements := 0</w:t>
      </w:r>
    </w:p>
    <w:p w14:paraId="6AFEC931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10</w:t>
      </w:r>
    </w:p>
    <w:p w14:paraId="4B795FED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0A61DC25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is_in_arr := search(arr2, arr1[i])</w:t>
      </w:r>
    </w:p>
    <w:p w14:paraId="67473122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кщо is_in_arr == True</w:t>
      </w:r>
    </w:p>
    <w:p w14:paraId="3134E04F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то</w:t>
      </w:r>
    </w:p>
    <w:p w14:paraId="548E134F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res_arr[common_elements + 1] := arr[i]</w:t>
      </w:r>
    </w:p>
    <w:p w14:paraId="6987AB04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common_elements := common_elements + 1</w:t>
      </w:r>
    </w:p>
    <w:p w14:paraId="14B8B92F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якщо</w:t>
      </w:r>
    </w:p>
    <w:p w14:paraId="0DA4F5CD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0C767605" w14:textId="7DAF4E8A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sum_of_elements := 0</w:t>
      </w:r>
    </w:p>
    <w:p w14:paraId="4964EFE1" w14:textId="37C5421F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common_elements</w:t>
      </w:r>
    </w:p>
    <w:p w14:paraId="25867B20" w14:textId="7F6F23DC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65BFB69D" w14:textId="1A3165C3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sz w:val="28"/>
          <w:szCs w:val="28"/>
          <w:lang w:val="uk-UA"/>
        </w:rPr>
        <w:t>sum_of_elements := sum_of_elements + res_arr[i]</w:t>
      </w:r>
    </w:p>
    <w:p w14:paraId="2D6A31F4" w14:textId="0355B3E8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717037B1" w14:textId="7915780F" w:rsidR="00A9105B" w:rsidRPr="000B1E2B" w:rsidRDefault="00CD0C09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v</w:t>
      </w:r>
      <w:r w:rsidR="00A9105B" w:rsidRPr="000B1E2B">
        <w:rPr>
          <w:rFonts w:ascii="Times New Roman" w:hAnsi="Times New Roman" w:cs="Times New Roman"/>
          <w:sz w:val="28"/>
          <w:szCs w:val="28"/>
          <w:lang w:val="uk-UA"/>
        </w:rPr>
        <w:t>erage := sum_of_elements div common_elements</w:t>
      </w:r>
    </w:p>
    <w:p w14:paraId="379A484D" w14:textId="77777777" w:rsidR="00CD0C09" w:rsidRPr="000B1E2B" w:rsidRDefault="00CD0C09" w:rsidP="00CD0C09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u w:val="single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u w:val="single"/>
          <w:lang w:val="uk-UA"/>
        </w:rPr>
        <w:t>Виведення всіх елементів, менших за середнє арифметичне</w:t>
      </w:r>
    </w:p>
    <w:p w14:paraId="34D48B70" w14:textId="2BAA20D6" w:rsidR="00CD0C09" w:rsidRPr="000B1E2B" w:rsidRDefault="00CD0C09" w:rsidP="00CD0C09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38BA6E5C" w14:textId="6328973C" w:rsidR="00A9105B" w:rsidRPr="000B1E2B" w:rsidRDefault="00A9105B">
      <w:pPr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br w:type="page"/>
      </w:r>
    </w:p>
    <w:p w14:paraId="306B2E6F" w14:textId="4160BBC9" w:rsidR="00A9105B" w:rsidRPr="000B1E2B" w:rsidRDefault="00A9105B" w:rsidP="00A9105B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i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lastRenderedPageBreak/>
        <w:t xml:space="preserve">Крок </w:t>
      </w:r>
      <w:r w:rsidRPr="000B1E2B">
        <w:rPr>
          <w:rFonts w:ascii="Times New Roman" w:eastAsia="Times New Roman" w:hAnsi="Times New Roman" w:cs="Times New Roman"/>
          <w:i/>
          <w:sz w:val="28"/>
          <w:szCs w:val="28"/>
          <w:lang w:val="uk-UA"/>
        </w:rPr>
        <w:t>6</w:t>
      </w:r>
    </w:p>
    <w:p w14:paraId="1AE11C70" w14:textId="77777777" w:rsidR="00A9105B" w:rsidRPr="000B1E2B" w:rsidRDefault="00A9105B" w:rsidP="00A9105B">
      <w:pPr>
        <w:pStyle w:val="1"/>
        <w:ind w:left="-5"/>
        <w:jc w:val="both"/>
        <w:rPr>
          <w:szCs w:val="28"/>
          <w:lang w:val="uk-UA"/>
        </w:rPr>
      </w:pPr>
      <w:r w:rsidRPr="000B1E2B">
        <w:rPr>
          <w:szCs w:val="28"/>
          <w:lang w:val="uk-UA"/>
        </w:rPr>
        <w:t>Початок</w:t>
      </w:r>
    </w:p>
    <w:p w14:paraId="490CAC6F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1[10]</w:t>
      </w:r>
    </w:p>
    <w:p w14:paraId="063FFD90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2[10]</w:t>
      </w:r>
    </w:p>
    <w:p w14:paraId="5FEF2B9E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rr3[10]</w:t>
      </w:r>
    </w:p>
    <w:p w14:paraId="75692FFA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10</w:t>
      </w:r>
    </w:p>
    <w:p w14:paraId="5F627305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5EE3618E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arr1[i] = char(i+58)</w:t>
      </w:r>
    </w:p>
    <w:p w14:paraId="54225D26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arr2[i] = char(63-i)</w:t>
      </w:r>
    </w:p>
    <w:p w14:paraId="455C6F78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062D2152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common_elements := 0</w:t>
      </w:r>
    </w:p>
    <w:p w14:paraId="0C63E849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10</w:t>
      </w:r>
    </w:p>
    <w:p w14:paraId="6FD2F369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0AD0FA82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is_in_arr := search(arr2, arr1[i])</w:t>
      </w:r>
    </w:p>
    <w:p w14:paraId="0E270E58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кщо is_in_arr == True</w:t>
      </w:r>
    </w:p>
    <w:p w14:paraId="0B5DF387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то</w:t>
      </w:r>
    </w:p>
    <w:p w14:paraId="2E54464E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res_arr[common_elements + 1] := arr[i]</w:t>
      </w:r>
    </w:p>
    <w:p w14:paraId="7219E404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common_elements := common_elements + 1</w:t>
      </w:r>
    </w:p>
    <w:p w14:paraId="664D6ACE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якщо</w:t>
      </w:r>
    </w:p>
    <w:p w14:paraId="43075CB1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0C7BD5CF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sum_of_elements := 0</w:t>
      </w:r>
    </w:p>
    <w:p w14:paraId="05C62212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common_elements</w:t>
      </w:r>
    </w:p>
    <w:p w14:paraId="1D15C50A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6734C275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  <w:t>sum_of_elements := sum_of_elements + res_arr[i]</w:t>
      </w:r>
    </w:p>
    <w:p w14:paraId="6E14FAB0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35E21944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>average := sum_of_elements div common_elements</w:t>
      </w:r>
    </w:p>
    <w:p w14:paraId="7F67E6AB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common_elements</w:t>
      </w:r>
    </w:p>
    <w:p w14:paraId="50091F7D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0909D182" w14:textId="3D6EA610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якщо res_arr[i] &lt; average</w:t>
      </w:r>
    </w:p>
    <w:p w14:paraId="58E592BF" w14:textId="0E5F685C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то</w:t>
      </w:r>
    </w:p>
    <w:p w14:paraId="7D33577A" w14:textId="22D4DE7B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0B1E2B">
        <w:rPr>
          <w:rFonts w:ascii="Times New Roman" w:hAnsi="Times New Roman" w:cs="Times New Roman"/>
          <w:sz w:val="28"/>
          <w:szCs w:val="28"/>
          <w:lang w:val="uk-UA"/>
        </w:rPr>
        <w:t>Виведення res_arr[i]</w:t>
      </w:r>
    </w:p>
    <w:p w14:paraId="15D8EC24" w14:textId="743773B9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все якщо</w:t>
      </w:r>
    </w:p>
    <w:p w14:paraId="58B72C8F" w14:textId="77777777" w:rsidR="00A9105B" w:rsidRPr="000B1E2B" w:rsidRDefault="00A9105B" w:rsidP="00A9105B">
      <w:pPr>
        <w:spacing w:after="5" w:line="251" w:lineRule="auto"/>
        <w:ind w:firstLine="708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3D000B4F" w14:textId="77777777" w:rsidR="00A9105B" w:rsidRPr="000B1E2B" w:rsidRDefault="00A9105B" w:rsidP="00A9105B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eastAsia="Times New Roman" w:hAnsi="Times New Roman" w:cs="Times New Roman"/>
          <w:b/>
          <w:sz w:val="28"/>
          <w:szCs w:val="28"/>
          <w:lang w:val="uk-UA"/>
        </w:rPr>
        <w:t>Кінець</w:t>
      </w:r>
    </w:p>
    <w:p w14:paraId="273ED481" w14:textId="1AC32B6E" w:rsidR="007922AD" w:rsidRDefault="007922AD">
      <w:pPr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4C65D03C" w14:textId="49CE71D8" w:rsidR="00A9105B" w:rsidRPr="00E00987" w:rsidRDefault="007922AD" w:rsidP="00CD0C09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Початок search(arr, element)</w:t>
      </w:r>
    </w:p>
    <w:p w14:paraId="0FF242FE" w14:textId="224BE0B4" w:rsidR="007922AD" w:rsidRPr="00E00987" w:rsidRDefault="007922AD" w:rsidP="00CD0C09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sz w:val="28"/>
          <w:szCs w:val="28"/>
          <w:lang w:val="uk-UA"/>
        </w:rPr>
        <w:tab/>
        <w:t>is_in_arr := False</w:t>
      </w:r>
    </w:p>
    <w:p w14:paraId="53F824FE" w14:textId="1317E2B5" w:rsidR="007922AD" w:rsidRPr="00E00987" w:rsidRDefault="007922AD" w:rsidP="00CD0C09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>для i від 1 до 10</w:t>
      </w:r>
    </w:p>
    <w:p w14:paraId="7F1E2206" w14:textId="5FC81E34" w:rsidR="00CD0C09" w:rsidRPr="00E00987" w:rsidRDefault="007922AD" w:rsidP="007922AD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>повторити</w:t>
      </w:r>
    </w:p>
    <w:p w14:paraId="1B3B990B" w14:textId="0C3CBE0B" w:rsidR="007922AD" w:rsidRPr="00E00987" w:rsidRDefault="007922AD" w:rsidP="007922AD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якщо arr[i] == element</w:t>
      </w:r>
    </w:p>
    <w:p w14:paraId="11535D87" w14:textId="4F19242D" w:rsidR="007922AD" w:rsidRPr="00E00987" w:rsidRDefault="007922AD" w:rsidP="007922AD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то</w:t>
      </w:r>
    </w:p>
    <w:p w14:paraId="487D2DAD" w14:textId="128DB27C" w:rsidR="007922AD" w:rsidRPr="00E00987" w:rsidRDefault="007922AD" w:rsidP="007922AD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sz w:val="28"/>
          <w:szCs w:val="28"/>
          <w:lang w:val="uk-UA"/>
        </w:rPr>
        <w:t>is_in_arr := True</w:t>
      </w:r>
    </w:p>
    <w:p w14:paraId="53C41D15" w14:textId="259C9AC1" w:rsidR="007922AD" w:rsidRPr="00E00987" w:rsidRDefault="007922AD" w:rsidP="007922AD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якщо</w:t>
      </w:r>
    </w:p>
    <w:p w14:paraId="3321386A" w14:textId="77777777" w:rsidR="007922AD" w:rsidRPr="00E00987" w:rsidRDefault="007922AD" w:rsidP="007922AD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>все повторити</w:t>
      </w:r>
    </w:p>
    <w:p w14:paraId="499AB90B" w14:textId="77777777" w:rsidR="007922AD" w:rsidRPr="00E00987" w:rsidRDefault="007922AD" w:rsidP="007922AD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  <w:t>повернути is_in_arr</w:t>
      </w:r>
    </w:p>
    <w:p w14:paraId="010FEECB" w14:textId="1E8155F1" w:rsidR="007922AD" w:rsidRPr="00E00987" w:rsidRDefault="007922AD" w:rsidP="007922AD">
      <w:pPr>
        <w:spacing w:after="0" w:line="265" w:lineRule="auto"/>
        <w:ind w:left="-5" w:hanging="10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>Кінец</w:t>
      </w:r>
      <w:r w:rsidR="00E00987"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>ь</w:t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search(arr, element)</w:t>
      </w:r>
      <w:r w:rsidRPr="00E00987">
        <w:rPr>
          <w:rFonts w:ascii="Times New Roman" w:hAnsi="Times New Roman" w:cs="Times New Roman"/>
          <w:b/>
          <w:bCs/>
          <w:sz w:val="28"/>
          <w:szCs w:val="28"/>
          <w:lang w:val="uk-UA"/>
        </w:rPr>
        <w:tab/>
      </w:r>
    </w:p>
    <w:p w14:paraId="34DFD41F" w14:textId="5B48A1E2" w:rsidR="00E6210A" w:rsidRPr="000B1E2B" w:rsidRDefault="00E6210A" w:rsidP="007922AD">
      <w:pPr>
        <w:spacing w:after="0" w:line="265" w:lineRule="auto"/>
        <w:ind w:left="-5" w:hanging="10"/>
        <w:jc w:val="both"/>
        <w:rPr>
          <w:rFonts w:ascii="Times New Roman" w:eastAsia="Times New Roman" w:hAnsi="Times New Roman" w:cs="Times New Roman"/>
          <w:b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09D976D1" w14:textId="77777777" w:rsidR="00E6210A" w:rsidRPr="000B1E2B" w:rsidRDefault="00E6210A" w:rsidP="00E6210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lastRenderedPageBreak/>
        <w:t>4. Блок-схема:</w:t>
      </w:r>
    </w:p>
    <w:p w14:paraId="76AFE353" w14:textId="77777777" w:rsidR="00E6210A" w:rsidRPr="000B1E2B" w:rsidRDefault="00E6210A" w:rsidP="00E6210A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54B0D838" w14:textId="77777777" w:rsidR="00E6210A" w:rsidRPr="000B1E2B" w:rsidRDefault="00E6210A" w:rsidP="00E6210A">
      <w:pPr>
        <w:spacing w:after="5" w:line="251" w:lineRule="auto"/>
        <w:ind w:left="363"/>
        <w:jc w:val="both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1F63B9EE" w14:textId="0B9C2AA9" w:rsidR="00E6210A" w:rsidRPr="000B1E2B" w:rsidRDefault="00A9105B" w:rsidP="00E6210A">
      <w:pPr>
        <w:spacing w:after="5" w:line="251" w:lineRule="auto"/>
        <w:ind w:left="363"/>
        <w:jc w:val="both"/>
        <w:rPr>
          <w:lang w:val="uk-UA"/>
        </w:rPr>
        <w:sectPr w:rsidR="00E6210A" w:rsidRPr="000B1E2B">
          <w:headerReference w:type="even" r:id="rId5"/>
          <w:headerReference w:type="default" r:id="rId6"/>
          <w:headerReference w:type="first" r:id="rId7"/>
          <w:pgSz w:w="11910" w:h="16840"/>
          <w:pgMar w:top="1157" w:right="739" w:bottom="1643" w:left="1560" w:header="699" w:footer="720" w:gutter="0"/>
          <w:cols w:space="720"/>
        </w:sectPr>
      </w:pPr>
      <w:r w:rsidRPr="000B1E2B">
        <w:rPr>
          <w:lang w:val="uk-UA"/>
        </w:rPr>
        <w:object w:dxaOrig="19425" w:dyaOrig="16470" w14:anchorId="2B6656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80pt;height:406.5pt" o:ole="">
            <v:imagedata r:id="rId8" o:title=""/>
          </v:shape>
          <o:OLEObject Type="Embed" ProgID="Visio.Drawing.15" ShapeID="_x0000_i1037" DrawAspect="Content" ObjectID="_1699428844" r:id="rId9"/>
        </w:object>
      </w:r>
    </w:p>
    <w:p w14:paraId="4FE0B447" w14:textId="77777777" w:rsidR="00E6210A" w:rsidRPr="000B1E2B" w:rsidRDefault="00E6210A" w:rsidP="00E6210A">
      <w:pPr>
        <w:pStyle w:val="1"/>
        <w:tabs>
          <w:tab w:val="center" w:pos="2134"/>
        </w:tabs>
        <w:ind w:left="0" w:firstLine="0"/>
        <w:rPr>
          <w:lang w:val="uk-UA"/>
        </w:rPr>
      </w:pPr>
      <w:r w:rsidRPr="000B1E2B">
        <w:rPr>
          <w:lang w:val="uk-UA"/>
        </w:rPr>
        <w:lastRenderedPageBreak/>
        <w:t>5.</w:t>
      </w:r>
      <w:r w:rsidRPr="000B1E2B">
        <w:rPr>
          <w:lang w:val="uk-UA"/>
        </w:rPr>
        <w:tab/>
        <w:t>Випробування алгоритму:</w:t>
      </w:r>
    </w:p>
    <w:tbl>
      <w:tblPr>
        <w:tblStyle w:val="a6"/>
        <w:tblW w:w="9866" w:type="dxa"/>
        <w:tblLook w:val="04A0" w:firstRow="1" w:lastRow="0" w:firstColumn="1" w:lastColumn="0" w:noHBand="0" w:noVBand="1"/>
      </w:tblPr>
      <w:tblGrid>
        <w:gridCol w:w="4933"/>
        <w:gridCol w:w="4933"/>
      </w:tblGrid>
      <w:tr w:rsidR="00E6210A" w:rsidRPr="000B1E2B" w14:paraId="6FD304AA" w14:textId="77777777" w:rsidTr="003D4753">
        <w:trPr>
          <w:trHeight w:val="333"/>
        </w:trPr>
        <w:tc>
          <w:tcPr>
            <w:tcW w:w="4933" w:type="dxa"/>
          </w:tcPr>
          <w:p w14:paraId="7A70F94E" w14:textId="77777777" w:rsidR="00E6210A" w:rsidRPr="000B1E2B" w:rsidRDefault="00E6210A" w:rsidP="003D4753">
            <w:pPr>
              <w:ind w:left="1"/>
              <w:rPr>
                <w:b/>
                <w:bCs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Блок</w:t>
            </w:r>
          </w:p>
        </w:tc>
        <w:tc>
          <w:tcPr>
            <w:tcW w:w="4933" w:type="dxa"/>
          </w:tcPr>
          <w:p w14:paraId="5B192CA8" w14:textId="77777777" w:rsidR="00E6210A" w:rsidRPr="000B1E2B" w:rsidRDefault="00E6210A" w:rsidP="003D4753">
            <w:pPr>
              <w:rPr>
                <w:b/>
                <w:bCs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Дія</w:t>
            </w:r>
          </w:p>
        </w:tc>
      </w:tr>
      <w:tr w:rsidR="00E6210A" w:rsidRPr="000B1E2B" w14:paraId="0084C691" w14:textId="77777777" w:rsidTr="003D4753">
        <w:trPr>
          <w:trHeight w:val="333"/>
        </w:trPr>
        <w:tc>
          <w:tcPr>
            <w:tcW w:w="4933" w:type="dxa"/>
          </w:tcPr>
          <w:p w14:paraId="0D66F395" w14:textId="77777777" w:rsidR="00E6210A" w:rsidRPr="000B1E2B" w:rsidRDefault="00E6210A" w:rsidP="003D4753">
            <w:pPr>
              <w:rPr>
                <w:lang w:val="uk-UA"/>
              </w:rPr>
            </w:pPr>
          </w:p>
        </w:tc>
        <w:tc>
          <w:tcPr>
            <w:tcW w:w="4933" w:type="dxa"/>
          </w:tcPr>
          <w:p w14:paraId="419B5E7D" w14:textId="77777777" w:rsidR="00E6210A" w:rsidRPr="000B1E2B" w:rsidRDefault="00E6210A" w:rsidP="003D4753">
            <w:pPr>
              <w:rPr>
                <w:b/>
                <w:bCs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Початок</w:t>
            </w:r>
          </w:p>
        </w:tc>
      </w:tr>
      <w:tr w:rsidR="00E6210A" w:rsidRPr="000B1E2B" w14:paraId="52D23DF7" w14:textId="77777777" w:rsidTr="003D4753">
        <w:trPr>
          <w:trHeight w:val="333"/>
        </w:trPr>
        <w:tc>
          <w:tcPr>
            <w:tcW w:w="4933" w:type="dxa"/>
          </w:tcPr>
          <w:p w14:paraId="00C26466" w14:textId="77777777" w:rsidR="00E6210A" w:rsidRPr="000B1E2B" w:rsidRDefault="00E6210A" w:rsidP="003D4753">
            <w:pPr>
              <w:ind w:left="1"/>
              <w:rPr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1</w:t>
            </w:r>
          </w:p>
        </w:tc>
        <w:tc>
          <w:tcPr>
            <w:tcW w:w="4933" w:type="dxa"/>
          </w:tcPr>
          <w:p w14:paraId="0E93F1D5" w14:textId="77777777" w:rsidR="00E6210A" w:rsidRPr="000B1E2B" w:rsidRDefault="00A9105B" w:rsidP="003D4753">
            <w:pPr>
              <w:rPr>
                <w:rFonts w:ascii="Times New Roman" w:hAnsi="Times New Roman" w:cs="Times New Roman"/>
                <w:sz w:val="28"/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arr1 = [;, &lt;, =, &gt;, ?, @, A, B, C, D]</w:t>
            </w:r>
          </w:p>
          <w:p w14:paraId="3C92479E" w14:textId="6A4C7996" w:rsidR="00A9105B" w:rsidRPr="000B1E2B" w:rsidRDefault="00A9105B" w:rsidP="003D4753">
            <w:pPr>
              <w:rPr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arr2 = [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&gt;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=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&lt;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;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: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9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8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7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6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5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]</w:t>
            </w:r>
          </w:p>
        </w:tc>
      </w:tr>
      <w:tr w:rsidR="00E6210A" w:rsidRPr="000B1E2B" w14:paraId="255EF875" w14:textId="77777777" w:rsidTr="003D4753">
        <w:trPr>
          <w:trHeight w:val="333"/>
        </w:trPr>
        <w:tc>
          <w:tcPr>
            <w:tcW w:w="4933" w:type="dxa"/>
          </w:tcPr>
          <w:p w14:paraId="66A01BD9" w14:textId="1D1E722A" w:rsidR="00E6210A" w:rsidRPr="000B1E2B" w:rsidRDefault="00E6210A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2</w:t>
            </w:r>
          </w:p>
        </w:tc>
        <w:tc>
          <w:tcPr>
            <w:tcW w:w="4933" w:type="dxa"/>
          </w:tcPr>
          <w:p w14:paraId="27593BFC" w14:textId="6959A94C" w:rsidR="00E6210A" w:rsidRPr="000B1E2B" w:rsidRDefault="00A9105B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res_arr = [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;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&lt;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=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 xml:space="preserve">, 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&gt;</w:t>
            </w:r>
            <w:r w:rsidRPr="000B1E2B">
              <w:rPr>
                <w:rFonts w:ascii="Times New Roman" w:hAnsi="Times New Roman" w:cs="Times New Roman"/>
                <w:sz w:val="28"/>
                <w:lang w:val="uk-UA"/>
              </w:rPr>
              <w:t>]</w:t>
            </w:r>
          </w:p>
        </w:tc>
      </w:tr>
      <w:tr w:rsidR="00E6210A" w:rsidRPr="000B1E2B" w14:paraId="3F037B99" w14:textId="77777777" w:rsidTr="003D4753">
        <w:trPr>
          <w:trHeight w:val="333"/>
        </w:trPr>
        <w:tc>
          <w:tcPr>
            <w:tcW w:w="4933" w:type="dxa"/>
          </w:tcPr>
          <w:p w14:paraId="476E660A" w14:textId="0FA41BF5" w:rsidR="00E6210A" w:rsidRPr="000B1E2B" w:rsidRDefault="00671710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3</w:t>
            </w:r>
          </w:p>
        </w:tc>
        <w:tc>
          <w:tcPr>
            <w:tcW w:w="4933" w:type="dxa"/>
          </w:tcPr>
          <w:p w14:paraId="714D56AF" w14:textId="4859291E" w:rsidR="00E6210A" w:rsidRPr="000201D8" w:rsidRDefault="00671710" w:rsidP="003D4753">
            <w:pPr>
              <w:rPr>
                <w:rFonts w:ascii="Times New Roman" w:eastAsia="Times New Roman" w:hAnsi="Times New Roman" w:cs="Times New Roman"/>
                <w:sz w:val="28"/>
                <w:lang w:val="en-US"/>
              </w:rPr>
            </w:pPr>
            <w:r w:rsidRPr="000B1E2B">
              <w:rPr>
                <w:rFonts w:ascii="Times New Roman" w:eastAsia="Times New Roman" w:hAnsi="Times New Roman" w:cs="Times New Roman"/>
                <w:sz w:val="28"/>
                <w:lang w:val="uk-UA"/>
              </w:rPr>
              <w:t xml:space="preserve">sum_of_elements = </w:t>
            </w:r>
            <w:r w:rsidR="000201D8">
              <w:rPr>
                <w:rFonts w:ascii="Times New Roman" w:eastAsia="Times New Roman" w:hAnsi="Times New Roman" w:cs="Times New Roman"/>
                <w:sz w:val="28"/>
                <w:lang w:val="en-US"/>
              </w:rPr>
              <w:t>2</w:t>
            </w:r>
            <w:r w:rsidRPr="000B1E2B">
              <w:rPr>
                <w:rFonts w:ascii="Times New Roman" w:eastAsia="Times New Roman" w:hAnsi="Times New Roman" w:cs="Times New Roman"/>
                <w:sz w:val="28"/>
                <w:lang w:val="uk-UA"/>
              </w:rPr>
              <w:t>4</w:t>
            </w:r>
            <w:r w:rsidR="000201D8">
              <w:rPr>
                <w:rFonts w:ascii="Times New Roman" w:eastAsia="Times New Roman" w:hAnsi="Times New Roman" w:cs="Times New Roman"/>
                <w:sz w:val="28"/>
                <w:lang w:val="en-US"/>
              </w:rPr>
              <w:t>2</w:t>
            </w:r>
          </w:p>
        </w:tc>
      </w:tr>
      <w:tr w:rsidR="00E6210A" w:rsidRPr="000B1E2B" w14:paraId="5897D89C" w14:textId="77777777" w:rsidTr="003D4753">
        <w:trPr>
          <w:trHeight w:val="333"/>
        </w:trPr>
        <w:tc>
          <w:tcPr>
            <w:tcW w:w="4933" w:type="dxa"/>
          </w:tcPr>
          <w:p w14:paraId="03A97886" w14:textId="73AFAEFB" w:rsidR="00E6210A" w:rsidRPr="000B1E2B" w:rsidRDefault="00671710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4</w:t>
            </w:r>
          </w:p>
        </w:tc>
        <w:tc>
          <w:tcPr>
            <w:tcW w:w="4933" w:type="dxa"/>
          </w:tcPr>
          <w:p w14:paraId="17815B4A" w14:textId="2573B590" w:rsidR="00E6210A" w:rsidRPr="000B1E2B" w:rsidRDefault="00671710" w:rsidP="003D4753">
            <w:pPr>
              <w:rPr>
                <w:rFonts w:ascii="Times New Roman" w:hAnsi="Times New Roman" w:cs="Times New Roman"/>
                <w:sz w:val="28"/>
                <w:szCs w:val="28"/>
                <w:lang w:val="uk-UA"/>
              </w:rPr>
            </w:pPr>
            <w:r w:rsidRPr="000B1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average = 60.5</w:t>
            </w:r>
          </w:p>
        </w:tc>
      </w:tr>
      <w:tr w:rsidR="00E6210A" w:rsidRPr="000B1E2B" w14:paraId="08CD385F" w14:textId="77777777" w:rsidTr="003D4753">
        <w:trPr>
          <w:trHeight w:val="333"/>
        </w:trPr>
        <w:tc>
          <w:tcPr>
            <w:tcW w:w="4933" w:type="dxa"/>
          </w:tcPr>
          <w:p w14:paraId="545DB163" w14:textId="320E7EB6" w:rsidR="00E6210A" w:rsidRPr="000B1E2B" w:rsidRDefault="00671710" w:rsidP="003D4753">
            <w:pPr>
              <w:ind w:left="1"/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b/>
                <w:sz w:val="28"/>
                <w:lang w:val="uk-UA"/>
              </w:rPr>
              <w:t>5</w:t>
            </w:r>
          </w:p>
        </w:tc>
        <w:tc>
          <w:tcPr>
            <w:tcW w:w="4933" w:type="dxa"/>
          </w:tcPr>
          <w:p w14:paraId="296AFF34" w14:textId="3D4421BD" w:rsidR="00E6210A" w:rsidRPr="00D10F08" w:rsidRDefault="00E6210A" w:rsidP="003D475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B1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 xml:space="preserve">Виведення </w:t>
            </w:r>
            <w:r w:rsidR="00671710" w:rsidRPr="000B1E2B">
              <w:rPr>
                <w:rFonts w:ascii="Times New Roman" w:hAnsi="Times New Roman" w:cs="Times New Roman"/>
                <w:sz w:val="28"/>
                <w:szCs w:val="28"/>
                <w:lang w:val="uk-UA"/>
              </w:rPr>
              <w:t>; &lt;</w:t>
            </w:r>
          </w:p>
        </w:tc>
      </w:tr>
      <w:tr w:rsidR="00E6210A" w:rsidRPr="000B1E2B" w14:paraId="4EA3BF9B" w14:textId="77777777" w:rsidTr="003D4753">
        <w:trPr>
          <w:trHeight w:val="333"/>
        </w:trPr>
        <w:tc>
          <w:tcPr>
            <w:tcW w:w="4933" w:type="dxa"/>
          </w:tcPr>
          <w:p w14:paraId="033F346F" w14:textId="77777777" w:rsidR="00E6210A" w:rsidRPr="000B1E2B" w:rsidRDefault="00E6210A" w:rsidP="003D4753">
            <w:pPr>
              <w:ind w:left="1"/>
              <w:rPr>
                <w:lang w:val="uk-UA"/>
              </w:rPr>
            </w:pPr>
          </w:p>
        </w:tc>
        <w:tc>
          <w:tcPr>
            <w:tcW w:w="4933" w:type="dxa"/>
          </w:tcPr>
          <w:p w14:paraId="2ACB26FF" w14:textId="77777777" w:rsidR="00E6210A" w:rsidRPr="000B1E2B" w:rsidRDefault="00E6210A" w:rsidP="003D4753">
            <w:pPr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</w:pPr>
            <w:r w:rsidRPr="000B1E2B">
              <w:rPr>
                <w:rFonts w:ascii="Times New Roman" w:eastAsia="Times New Roman" w:hAnsi="Times New Roman" w:cs="Times New Roman"/>
                <w:b/>
                <w:bCs/>
                <w:sz w:val="28"/>
                <w:lang w:val="uk-UA"/>
              </w:rPr>
              <w:t>Кінець</w:t>
            </w:r>
          </w:p>
        </w:tc>
      </w:tr>
    </w:tbl>
    <w:p w14:paraId="3F25182F" w14:textId="77777777" w:rsidR="00E6210A" w:rsidRPr="000B1E2B" w:rsidRDefault="00E6210A" w:rsidP="00E6210A">
      <w:pPr>
        <w:pStyle w:val="1"/>
        <w:tabs>
          <w:tab w:val="center" w:pos="1124"/>
        </w:tabs>
        <w:ind w:left="0" w:firstLine="0"/>
        <w:rPr>
          <w:lang w:val="uk-UA"/>
        </w:rPr>
      </w:pPr>
    </w:p>
    <w:p w14:paraId="0D1D8949" w14:textId="209CF5AB" w:rsidR="00E6210A" w:rsidRPr="000B1E2B" w:rsidRDefault="00E6210A" w:rsidP="00E6210A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д програми мовою C++:</w:t>
      </w:r>
    </w:p>
    <w:p w14:paraId="4773233F" w14:textId="70CF0CC0" w:rsidR="00E6210A" w:rsidRPr="000B1E2B" w:rsidRDefault="000B1E2B" w:rsidP="00671710">
      <w:pPr>
        <w:pStyle w:val="a5"/>
        <w:spacing w:after="0" w:line="240" w:lineRule="auto"/>
        <w:rPr>
          <w:lang w:val="uk-UA"/>
        </w:rPr>
      </w:pPr>
      <w:r w:rsidRPr="000B1E2B">
        <w:rPr>
          <w:noProof/>
          <w:lang w:val="uk-UA"/>
        </w:rPr>
        <w:lastRenderedPageBreak/>
        <w:drawing>
          <wp:inline distT="0" distB="0" distL="0" distR="0" wp14:anchorId="5836E6E8" wp14:editId="215263E5">
            <wp:extent cx="5524500" cy="9591675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4500" cy="959167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 w:rsidR="00E6210A" w:rsidRPr="000B1E2B">
        <w:rPr>
          <w:lang w:val="uk-UA"/>
        </w:rPr>
        <w:br w:type="page"/>
      </w:r>
    </w:p>
    <w:p w14:paraId="271C070C" w14:textId="77777777" w:rsidR="00E6210A" w:rsidRPr="000B1E2B" w:rsidRDefault="00E6210A" w:rsidP="00E6210A">
      <w:pPr>
        <w:pStyle w:val="a5"/>
        <w:spacing w:after="0" w:line="240" w:lineRule="auto"/>
        <w:rPr>
          <w:lang w:val="uk-UA"/>
        </w:rPr>
      </w:pPr>
    </w:p>
    <w:p w14:paraId="7947250F" w14:textId="77777777" w:rsidR="00E6210A" w:rsidRPr="000B1E2B" w:rsidRDefault="00E6210A" w:rsidP="00E6210A">
      <w:pPr>
        <w:pStyle w:val="a5"/>
        <w:spacing w:after="0" w:line="240" w:lineRule="auto"/>
        <w:rPr>
          <w:lang w:val="uk-UA"/>
        </w:rPr>
      </w:pPr>
    </w:p>
    <w:p w14:paraId="39659827" w14:textId="77777777" w:rsidR="00E6210A" w:rsidRPr="000B1E2B" w:rsidRDefault="00E6210A" w:rsidP="00E6210A">
      <w:pPr>
        <w:pStyle w:val="a5"/>
        <w:numPr>
          <w:ilvl w:val="0"/>
          <w:numId w:val="2"/>
        </w:numPr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0B1E2B">
        <w:rPr>
          <w:rFonts w:ascii="Times New Roman" w:hAnsi="Times New Roman" w:cs="Times New Roman"/>
          <w:b/>
          <w:bCs/>
          <w:sz w:val="28"/>
          <w:szCs w:val="28"/>
          <w:lang w:val="uk-UA"/>
        </w:rPr>
        <w:t>Виконання програми мовою C++:</w:t>
      </w:r>
    </w:p>
    <w:p w14:paraId="098AD2A2" w14:textId="2EFD77DC" w:rsidR="00E6210A" w:rsidRPr="000B1E2B" w:rsidRDefault="00671710" w:rsidP="00E6210A">
      <w:pPr>
        <w:pStyle w:val="a5"/>
        <w:spacing w:after="0" w:line="240" w:lineRule="auto"/>
        <w:rPr>
          <w:lang w:val="uk-UA"/>
        </w:rPr>
      </w:pPr>
      <w:r w:rsidRPr="000B1E2B">
        <w:rPr>
          <w:lang w:val="uk-UA"/>
        </w:rPr>
        <w:drawing>
          <wp:inline distT="0" distB="0" distL="0" distR="0" wp14:anchorId="4CEBEE7D" wp14:editId="32394DD3">
            <wp:extent cx="6009640" cy="32956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009640" cy="3295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F48C0" w14:textId="5B6B6354" w:rsidR="00E6210A" w:rsidRPr="000B1E2B" w:rsidRDefault="00E6210A" w:rsidP="00E6210A">
      <w:pPr>
        <w:pStyle w:val="1"/>
        <w:tabs>
          <w:tab w:val="center" w:pos="1124"/>
        </w:tabs>
        <w:ind w:left="0" w:firstLine="0"/>
        <w:rPr>
          <w:lang w:val="uk-UA"/>
        </w:rPr>
      </w:pPr>
    </w:p>
    <w:p w14:paraId="1E56B48F" w14:textId="77777777" w:rsidR="00E6210A" w:rsidRPr="000B1E2B" w:rsidRDefault="00E6210A" w:rsidP="00E6210A">
      <w:pPr>
        <w:pStyle w:val="1"/>
        <w:tabs>
          <w:tab w:val="center" w:pos="1124"/>
        </w:tabs>
        <w:ind w:left="-15" w:firstLine="0"/>
        <w:rPr>
          <w:lang w:val="uk-UA"/>
        </w:rPr>
      </w:pPr>
      <w:r w:rsidRPr="000B1E2B">
        <w:rPr>
          <w:lang w:val="uk-UA"/>
        </w:rPr>
        <w:t>8.</w:t>
      </w:r>
      <w:r w:rsidRPr="000B1E2B">
        <w:rPr>
          <w:lang w:val="uk-UA"/>
        </w:rPr>
        <w:tab/>
        <w:t>Висновки:</w:t>
      </w:r>
    </w:p>
    <w:p w14:paraId="7F599E5F" w14:textId="75260DE4" w:rsidR="00E6210A" w:rsidRPr="000B1E2B" w:rsidRDefault="00E6210A" w:rsidP="00E6210A">
      <w:pPr>
        <w:spacing w:after="0" w:line="251" w:lineRule="auto"/>
        <w:rPr>
          <w:lang w:val="uk-UA"/>
        </w:rPr>
      </w:pPr>
      <w:r w:rsidRPr="000B1E2B">
        <w:rPr>
          <w:rFonts w:ascii="Times New Roman" w:eastAsia="Times New Roman" w:hAnsi="Times New Roman" w:cs="Times New Roman"/>
          <w:sz w:val="28"/>
          <w:lang w:val="uk-UA"/>
        </w:rPr>
        <w:t xml:space="preserve">   За допомогою математичної моделі та </w:t>
      </w:r>
      <w:r w:rsidR="00671710" w:rsidRPr="000B1E2B">
        <w:rPr>
          <w:rFonts w:ascii="Times New Roman" w:eastAsia="Times New Roman" w:hAnsi="Times New Roman" w:cs="Times New Roman"/>
          <w:sz w:val="28"/>
          <w:lang w:val="uk-UA"/>
        </w:rPr>
        <w:t xml:space="preserve">алгоритму лінійного пошуку можна запрограмувати знаходження спільних елементів двох масивів. Для виконання своєї задачі я спроектував арифметичний цикл для ініціювання двох масивів, арифметичний цикл для ініціювання третього, розробив підпрограму, за допомогою якої й здійснював пошук, після чого за допомогою арифметичного </w:t>
      </w:r>
      <w:r w:rsidR="00671710" w:rsidRPr="000B1E2B">
        <w:rPr>
          <w:rFonts w:ascii="Times New Roman" w:eastAsia="Times New Roman" w:hAnsi="Times New Roman" w:cs="Times New Roman"/>
          <w:sz w:val="28"/>
          <w:lang w:val="uk-UA"/>
        </w:rPr>
        <w:lastRenderedPageBreak/>
        <w:t xml:space="preserve">циклу обрахував середнє арифметичне, а потім за допомогою арифметичного циклу та оператора умови вивів усі елементи масиву, що мають код менший за середнє арифметичне. </w:t>
      </w:r>
      <w:r w:rsidR="00E605A0" w:rsidRPr="00E605A0">
        <w:rPr>
          <w:rFonts w:ascii="Times New Roman" w:eastAsia="Times New Roman" w:hAnsi="Times New Roman" w:cs="Times New Roman"/>
          <w:sz w:val="28"/>
          <w:lang w:val="uk-UA"/>
        </w:rPr>
        <w:t>Особливістю написання коду стало те, що в С++ нумерація масивів починається з нуля, а не одиниці.</w:t>
      </w:r>
      <w:r w:rsidR="00E605A0">
        <w:rPr>
          <w:rFonts w:ascii="Times New Roman" w:eastAsia="Times New Roman" w:hAnsi="Times New Roman" w:cs="Times New Roman"/>
          <w:sz w:val="28"/>
        </w:rPr>
        <w:t xml:space="preserve"> </w:t>
      </w:r>
      <w:r w:rsidR="00671710" w:rsidRPr="000B1E2B">
        <w:rPr>
          <w:rFonts w:ascii="Times New Roman" w:eastAsia="Times New Roman" w:hAnsi="Times New Roman" w:cs="Times New Roman"/>
          <w:sz w:val="28"/>
          <w:lang w:val="uk-UA"/>
        </w:rPr>
        <w:t xml:space="preserve">В результаті виконання роботи я набув необхідних знань </w:t>
      </w:r>
      <w:r w:rsidR="00CC1C1F" w:rsidRPr="000B1E2B">
        <w:rPr>
          <w:rFonts w:ascii="Times New Roman" w:eastAsia="Times New Roman" w:hAnsi="Times New Roman" w:cs="Times New Roman"/>
          <w:sz w:val="28"/>
          <w:lang w:val="uk-UA"/>
        </w:rPr>
        <w:t>для використання алгоритму лінійного пошуку.</w:t>
      </w:r>
    </w:p>
    <w:p w14:paraId="5215E503" w14:textId="77777777" w:rsidR="00D578B4" w:rsidRPr="000B1E2B" w:rsidRDefault="00D578B4">
      <w:pPr>
        <w:rPr>
          <w:lang w:val="uk-UA"/>
        </w:rPr>
      </w:pPr>
    </w:p>
    <w:sectPr w:rsidR="00D578B4" w:rsidRPr="000B1E2B">
      <w:headerReference w:type="even" r:id="rId12"/>
      <w:headerReference w:type="default" r:id="rId13"/>
      <w:headerReference w:type="first" r:id="rId14"/>
      <w:pgSz w:w="11910" w:h="16840"/>
      <w:pgMar w:top="631" w:right="665" w:bottom="7226" w:left="1781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674DA23" w14:textId="77777777" w:rsidR="005435E7" w:rsidRDefault="00D10F08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540B1521" wp14:editId="483669AE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903" name="Group 490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24" name="Shape 5124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25" name="Shape 5125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307DFD60" id="Group 4903" o:spid="_x0000_s1026" style="position:absolute;margin-left:83.65pt;margin-top:51.05pt;width:470.7pt;height:4.45pt;z-index:251659264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">
              <v:shape id="Shape 5124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25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proofErr w:type="spellStart"/>
    <w:r>
      <w:rPr>
        <w:rFonts w:ascii="Times New Roman" w:eastAsia="Times New Roman" w:hAnsi="Times New Roman" w:cs="Times New Roman"/>
        <w:sz w:val="28"/>
      </w:rPr>
      <w:t>Основ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програмування</w:t>
    </w:r>
    <w:proofErr w:type="spellEnd"/>
    <w:r>
      <w:rPr>
        <w:rFonts w:ascii="Times New Roman" w:eastAsia="Times New Roman" w:hAnsi="Times New Roman" w:cs="Times New Roman"/>
        <w:sz w:val="28"/>
      </w:rPr>
      <w:t xml:space="preserve"> – 1. </w:t>
    </w:r>
    <w:proofErr w:type="spellStart"/>
    <w:r>
      <w:rPr>
        <w:rFonts w:ascii="Times New Roman" w:eastAsia="Times New Roman" w:hAnsi="Times New Roman" w:cs="Times New Roman"/>
        <w:sz w:val="28"/>
      </w:rPr>
      <w:t>Алгоритми</w:t>
    </w:r>
    <w:proofErr w:type="spellEnd"/>
    <w:r>
      <w:rPr>
        <w:rFonts w:ascii="Times New Roman" w:eastAsia="Times New Roman" w:hAnsi="Times New Roman" w:cs="Times New Roman"/>
        <w:sz w:val="28"/>
      </w:rPr>
      <w:t xml:space="preserve"> та </w:t>
    </w:r>
    <w:proofErr w:type="spellStart"/>
    <w:r>
      <w:rPr>
        <w:rFonts w:ascii="Times New Roman" w:eastAsia="Times New Roman" w:hAnsi="Times New Roman" w:cs="Times New Roman"/>
        <w:sz w:val="28"/>
      </w:rPr>
      <w:t>структур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даних</w:t>
    </w:r>
    <w:proofErr w:type="spellEnd"/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7D7363C" w14:textId="77777777" w:rsidR="005435E7" w:rsidRDefault="00D10F08">
    <w:pPr>
      <w:spacing w:after="0"/>
      <w:ind w:left="50"/>
      <w:jc w:val="cent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EDC3EA" w14:textId="77777777" w:rsidR="005435E7" w:rsidRDefault="00D10F08">
    <w:pPr>
      <w:spacing w:after="0"/>
      <w:ind w:left="50"/>
      <w:jc w:val="center"/>
    </w:pPr>
    <w:r>
      <w:rPr>
        <w:noProof/>
      </w:rPr>
      <mc:AlternateContent>
        <mc:Choice Requires="wpg">
          <w:drawing>
            <wp:anchor distT="0" distB="0" distL="114300" distR="114300" simplePos="0" relativeHeight="251660288" behindDoc="0" locked="0" layoutInCell="1" allowOverlap="1" wp14:anchorId="6A81181E" wp14:editId="758723EB">
              <wp:simplePos x="0" y="0"/>
              <wp:positionH relativeFrom="page">
                <wp:posOffset>1062355</wp:posOffset>
              </wp:positionH>
              <wp:positionV relativeFrom="page">
                <wp:posOffset>648208</wp:posOffset>
              </wp:positionV>
              <wp:extent cx="5977891" cy="56642"/>
              <wp:effectExtent l="0" t="0" r="0" b="0"/>
              <wp:wrapSquare wrapText="bothSides"/>
              <wp:docPr id="4857" name="Group 4857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7891" cy="56642"/>
                        <a:chOff x="0" y="0"/>
                        <a:chExt cx="5977891" cy="56642"/>
                      </a:xfrm>
                    </wpg:grpSpPr>
                    <wps:wsp>
                      <wps:cNvPr id="5116" name="Shape 5116"/>
                      <wps:cNvSpPr/>
                      <wps:spPr>
                        <a:xfrm>
                          <a:off x="0" y="18542"/>
                          <a:ext cx="5977891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38100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5117" name="Shape 5117"/>
                      <wps:cNvSpPr/>
                      <wps:spPr>
                        <a:xfrm>
                          <a:off x="0" y="0"/>
                          <a:ext cx="5977891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7891" h="9144">
                              <a:moveTo>
                                <a:pt x="0" y="0"/>
                              </a:moveTo>
                              <a:lnTo>
                                <a:pt x="5977891" y="0"/>
                              </a:lnTo>
                              <a:lnTo>
                                <a:pt x="5977891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sq">
                          <a:bevel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12322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6EE103C1" id="Group 4857" o:spid="_x0000_s1026" style="position:absolute;margin-left:83.65pt;margin-top:51.05pt;width:470.7pt;height:4.45pt;z-index:251660288;mso-position-horizontal-relative:page;mso-position-vertical-relative:page" coordsize="59778,56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">
              <v:shape id="Shape 5116" o:spid="_x0000_s1027" style="position:absolute;top:185;width:59778;height:381;visibility:visible;mso-wrap-style:square;v-text-anchor:top" coordsize="5977891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" path="m,l5977891,r,38100l,38100,,e" fillcolor="#612322" stroked="f" strokeweight="0">
                <v:stroke joinstyle="bevel" endcap="square"/>
                <v:path arrowok="t" textboxrect="0,0,5977891,38100"/>
              </v:shape>
              <v:shape id="Shape 5117" o:spid="_x0000_s1028" style="position:absolute;width:59778;height:91;visibility:visible;mso-wrap-style:square;v-text-anchor:top" coordsize="5977891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" path="m,l5977891,r,9144l,9144,,e" fillcolor="#612322" stroked="f" strokeweight="0">
                <v:stroke joinstyle="bevel" endcap="square"/>
                <v:path arrowok="t" textboxrect="0,0,5977891,9144"/>
              </v:shape>
              <w10:wrap type="square" anchorx="page" anchory="page"/>
            </v:group>
          </w:pict>
        </mc:Fallback>
      </mc:AlternateContent>
    </w:r>
    <w:proofErr w:type="spellStart"/>
    <w:r>
      <w:rPr>
        <w:rFonts w:ascii="Times New Roman" w:eastAsia="Times New Roman" w:hAnsi="Times New Roman" w:cs="Times New Roman"/>
        <w:sz w:val="28"/>
      </w:rPr>
      <w:t>Основ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програмування</w:t>
    </w:r>
    <w:proofErr w:type="spellEnd"/>
    <w:r>
      <w:rPr>
        <w:rFonts w:ascii="Times New Roman" w:eastAsia="Times New Roman" w:hAnsi="Times New Roman" w:cs="Times New Roman"/>
        <w:sz w:val="28"/>
      </w:rPr>
      <w:t xml:space="preserve"> – 1. </w:t>
    </w:r>
    <w:proofErr w:type="spellStart"/>
    <w:r>
      <w:rPr>
        <w:rFonts w:ascii="Times New Roman" w:eastAsia="Times New Roman" w:hAnsi="Times New Roman" w:cs="Times New Roman"/>
        <w:sz w:val="28"/>
      </w:rPr>
      <w:t>Алгоритми</w:t>
    </w:r>
    <w:proofErr w:type="spellEnd"/>
    <w:r>
      <w:rPr>
        <w:rFonts w:ascii="Times New Roman" w:eastAsia="Times New Roman" w:hAnsi="Times New Roman" w:cs="Times New Roman"/>
        <w:sz w:val="28"/>
      </w:rPr>
      <w:t xml:space="preserve"> та </w:t>
    </w:r>
    <w:proofErr w:type="spellStart"/>
    <w:r>
      <w:rPr>
        <w:rFonts w:ascii="Times New Roman" w:eastAsia="Times New Roman" w:hAnsi="Times New Roman" w:cs="Times New Roman"/>
        <w:sz w:val="28"/>
      </w:rPr>
      <w:t>структури</w:t>
    </w:r>
    <w:proofErr w:type="spellEnd"/>
    <w:r>
      <w:rPr>
        <w:rFonts w:ascii="Times New Roman" w:eastAsia="Times New Roman" w:hAnsi="Times New Roman" w:cs="Times New Roman"/>
        <w:sz w:val="28"/>
      </w:rPr>
      <w:t xml:space="preserve"> </w:t>
    </w:r>
    <w:proofErr w:type="spellStart"/>
    <w:r>
      <w:rPr>
        <w:rFonts w:ascii="Times New Roman" w:eastAsia="Times New Roman" w:hAnsi="Times New Roman" w:cs="Times New Roman"/>
        <w:sz w:val="28"/>
      </w:rPr>
      <w:t>даних</w:t>
    </w:r>
    <w:proofErr w:type="spellEnd"/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C79D339" w14:textId="77777777" w:rsidR="005435E7" w:rsidRDefault="00D10F08"/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B012AF2" w14:textId="77777777" w:rsidR="005435E7" w:rsidRDefault="00D10F08"/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602C86F" w14:textId="77777777" w:rsidR="005435E7" w:rsidRDefault="00D10F08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8D8464D"/>
    <w:multiLevelType w:val="hybridMultilevel"/>
    <w:tmpl w:val="6DB2DB84"/>
    <w:lvl w:ilvl="0" w:tplc="E8D8460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bCs/>
        <w:sz w:val="28"/>
        <w:szCs w:val="32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E0025CA"/>
    <w:multiLevelType w:val="hybridMultilevel"/>
    <w:tmpl w:val="3F7033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B276354"/>
    <w:multiLevelType w:val="hybridMultilevel"/>
    <w:tmpl w:val="AA4CC5EE"/>
    <w:lvl w:ilvl="0" w:tplc="0419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69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210A"/>
    <w:rsid w:val="000201D8"/>
    <w:rsid w:val="000B1E2B"/>
    <w:rsid w:val="0031179A"/>
    <w:rsid w:val="003530FC"/>
    <w:rsid w:val="003C5E96"/>
    <w:rsid w:val="004A2AAF"/>
    <w:rsid w:val="004C3FFA"/>
    <w:rsid w:val="004E5326"/>
    <w:rsid w:val="00667534"/>
    <w:rsid w:val="00671710"/>
    <w:rsid w:val="007922AD"/>
    <w:rsid w:val="00987C62"/>
    <w:rsid w:val="00A9105B"/>
    <w:rsid w:val="00CC1C1F"/>
    <w:rsid w:val="00CD0C09"/>
    <w:rsid w:val="00D10F08"/>
    <w:rsid w:val="00D578B4"/>
    <w:rsid w:val="00D7035E"/>
    <w:rsid w:val="00E00987"/>
    <w:rsid w:val="00E605A0"/>
    <w:rsid w:val="00E621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ABA3D6"/>
  <w15:chartTrackingRefBased/>
  <w15:docId w15:val="{714C1D75-29E1-4217-B8CF-C2650CCB4E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9105B"/>
    <w:rPr>
      <w:rFonts w:ascii="Calibri" w:eastAsia="Calibri" w:hAnsi="Calibri" w:cs="Calibri"/>
      <w:color w:val="000000"/>
      <w:szCs w:val="24"/>
      <w:lang w:eastAsia="en-GB"/>
    </w:rPr>
  </w:style>
  <w:style w:type="paragraph" w:styleId="1">
    <w:name w:val="heading 1"/>
    <w:next w:val="a"/>
    <w:link w:val="10"/>
    <w:uiPriority w:val="9"/>
    <w:qFormat/>
    <w:rsid w:val="00E6210A"/>
    <w:pPr>
      <w:keepNext/>
      <w:keepLines/>
      <w:spacing w:after="0" w:line="265" w:lineRule="auto"/>
      <w:ind w:left="104" w:hanging="10"/>
      <w:outlineLvl w:val="0"/>
    </w:pPr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530FC"/>
    <w:pPr>
      <w:spacing w:after="0" w:line="240" w:lineRule="auto"/>
      <w:contextualSpacing/>
      <w:jc w:val="center"/>
    </w:pPr>
    <w:rPr>
      <w:rFonts w:eastAsiaTheme="majorEastAsia" w:cstheme="majorBidi"/>
      <w:spacing w:val="-10"/>
      <w:kern w:val="28"/>
      <w:sz w:val="56"/>
      <w:szCs w:val="56"/>
    </w:rPr>
  </w:style>
  <w:style w:type="character" w:customStyle="1" w:styleId="a4">
    <w:name w:val="Заголовок Знак"/>
    <w:basedOn w:val="a0"/>
    <w:link w:val="a3"/>
    <w:uiPriority w:val="10"/>
    <w:rsid w:val="003530FC"/>
    <w:rPr>
      <w:rFonts w:ascii="Trebuchet MS" w:eastAsiaTheme="majorEastAsia" w:hAnsi="Trebuchet MS" w:cstheme="majorBidi"/>
      <w:spacing w:val="-10"/>
      <w:kern w:val="28"/>
      <w:sz w:val="56"/>
      <w:szCs w:val="56"/>
      <w:lang w:val="uk-UA"/>
    </w:rPr>
  </w:style>
  <w:style w:type="character" w:customStyle="1" w:styleId="10">
    <w:name w:val="Заголовок 1 Знак"/>
    <w:basedOn w:val="a0"/>
    <w:link w:val="1"/>
    <w:uiPriority w:val="9"/>
    <w:rsid w:val="00E6210A"/>
    <w:rPr>
      <w:rFonts w:ascii="Times New Roman" w:eastAsia="Times New Roman" w:hAnsi="Times New Roman" w:cs="Times New Roman"/>
      <w:b/>
      <w:color w:val="000000"/>
      <w:sz w:val="28"/>
      <w:szCs w:val="24"/>
      <w:lang w:eastAsia="en-GB"/>
    </w:rPr>
  </w:style>
  <w:style w:type="table" w:customStyle="1" w:styleId="TableGrid">
    <w:name w:val="TableGrid"/>
    <w:rsid w:val="00E6210A"/>
    <w:pPr>
      <w:spacing w:after="0" w:line="240" w:lineRule="auto"/>
    </w:pPr>
    <w:rPr>
      <w:rFonts w:eastAsiaTheme="minorEastAsia"/>
      <w:sz w:val="24"/>
      <w:szCs w:val="24"/>
      <w:lang w:eastAsia="en-GB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E6210A"/>
    <w:pPr>
      <w:ind w:left="720"/>
      <w:contextualSpacing/>
    </w:pPr>
  </w:style>
  <w:style w:type="table" w:styleId="a6">
    <w:name w:val="Table Grid"/>
    <w:basedOn w:val="a1"/>
    <w:uiPriority w:val="39"/>
    <w:rsid w:val="00E621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5.xml"/><Relationship Id="rId3" Type="http://schemas.openxmlformats.org/officeDocument/2006/relationships/settings" Target="settings.xml"/><Relationship Id="rId7" Type="http://schemas.openxmlformats.org/officeDocument/2006/relationships/header" Target="header3.xml"/><Relationship Id="rId12" Type="http://schemas.openxmlformats.org/officeDocument/2006/relationships/header" Target="header4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eader" Target="header2.xml"/><Relationship Id="rId11" Type="http://schemas.openxmlformats.org/officeDocument/2006/relationships/image" Target="media/image3.png"/><Relationship Id="rId5" Type="http://schemas.openxmlformats.org/officeDocument/2006/relationships/header" Target="header1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6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4</TotalTime>
  <Pages>13</Pages>
  <Words>910</Words>
  <Characters>5189</Characters>
  <Application>Microsoft Office Word</Application>
  <DocSecurity>0</DocSecurity>
  <Lines>43</Lines>
  <Paragraphs>1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ij Tarasenok</dc:creator>
  <cp:keywords/>
  <dc:description/>
  <cp:lastModifiedBy>Dmitrij Tarasenok</cp:lastModifiedBy>
  <cp:revision>7</cp:revision>
  <dcterms:created xsi:type="dcterms:W3CDTF">2021-11-24T21:47:00Z</dcterms:created>
  <dcterms:modified xsi:type="dcterms:W3CDTF">2021-11-26T08:47:00Z</dcterms:modified>
</cp:coreProperties>
</file>